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941" w:rsidRDefault="007B6941" w:rsidP="007B6941">
      <w:pPr>
        <w:pStyle w:val="Heading2"/>
        <w:tabs>
          <w:tab w:val="num" w:pos="360"/>
          <w:tab w:val="num" w:pos="720"/>
        </w:tabs>
        <w:spacing w:after="240"/>
        <w:ind w:left="357" w:hanging="357"/>
        <w:rPr>
          <w:lang w:val="ro-RO"/>
        </w:rPr>
      </w:pPr>
      <w:bookmarkStart w:id="0" w:name="_Toc255879986"/>
      <w:bookmarkStart w:id="1" w:name="_Toc255889039"/>
      <w:bookmarkStart w:id="2" w:name="_Toc255889193"/>
      <w:bookmarkStart w:id="3" w:name="_Toc294604990"/>
      <w:r>
        <w:rPr>
          <w:lang w:val="ro-RO"/>
        </w:rPr>
        <w:t>4. Analysis and</w:t>
      </w:r>
      <w:bookmarkEnd w:id="0"/>
      <w:bookmarkEnd w:id="1"/>
      <w:bookmarkEnd w:id="2"/>
      <w:r>
        <w:rPr>
          <w:lang w:val="ro-RO"/>
        </w:rPr>
        <w:t xml:space="preserve"> Theoretical Foundation</w:t>
      </w:r>
      <w:bookmarkEnd w:id="3"/>
    </w:p>
    <w:p w:rsidR="007B6941" w:rsidRDefault="007B6941" w:rsidP="007B6941">
      <w:pPr>
        <w:ind w:firstLine="709"/>
        <w:jc w:val="both"/>
        <w:rPr>
          <w:lang w:val="ro-RO"/>
        </w:rPr>
      </w:pPr>
      <w:r w:rsidRPr="0023221B">
        <w:t>As</w:t>
      </w:r>
      <w:r w:rsidRPr="0023221B">
        <w:rPr>
          <w:lang w:val="ro-RO"/>
        </w:rPr>
        <w:t xml:space="preserve"> presented in earlier chapters, </w:t>
      </w:r>
      <w:r>
        <w:rPr>
          <w:lang w:val="ro-RO"/>
        </w:rPr>
        <w:t>the main contributions and final goal of this thesis concerns vehicle traking which and the possibility of it being deployed from a broad range of locations under minimal placement constraints. This chapter will clarify and reson about the details of the presented methods from chapter three and thier scope within the propoposed architecture architecture. We will logically deduct the steps performed for the implementation of the system.</w:t>
      </w:r>
    </w:p>
    <w:p w:rsidR="007B6941" w:rsidRDefault="007B6941" w:rsidP="007B6941">
      <w:pPr>
        <w:jc w:val="both"/>
      </w:pPr>
    </w:p>
    <w:p w:rsidR="007B6941" w:rsidRDefault="007B6941" w:rsidP="007B6941">
      <w:pPr>
        <w:jc w:val="both"/>
      </w:pPr>
      <w:r w:rsidRPr="002C4F7F">
        <w:t>The f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7B6941" w:rsidRPr="00524941" w:rsidRDefault="007B6941" w:rsidP="007B6941"/>
    <w:p w:rsidR="007B6941" w:rsidRDefault="007B6941" w:rsidP="007B6941">
      <w:pPr>
        <w:jc w:val="both"/>
        <w:rPr>
          <w:sz w:val="16"/>
        </w:rPr>
      </w:pPr>
    </w:p>
    <w:p w:rsidR="007B6941" w:rsidRPr="004E1FD7" w:rsidRDefault="007B6941" w:rsidP="007B6941">
      <w:pPr>
        <w:jc w:val="both"/>
        <w:rPr>
          <w:sz w:val="16"/>
        </w:rPr>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pt;height:215.3pt" o:ole="">
            <v:imagedata r:id="rId9" o:title=""/>
          </v:shape>
          <o:OLEObject Type="Embed" ProgID="Visio.Drawing.11" ShapeID="_x0000_i1025" DrawAspect="Content" ObjectID="_1401548107" r:id="rId10"/>
        </w:object>
      </w:r>
    </w:p>
    <w:p w:rsidR="007B6941" w:rsidRDefault="007B6941" w:rsidP="007B6941">
      <w:pPr>
        <w:pStyle w:val="Heading2"/>
        <w:jc w:val="both"/>
      </w:pPr>
      <w:bookmarkStart w:id="4" w:name="_Toc296540831"/>
    </w:p>
    <w:p w:rsidR="007B6941" w:rsidRDefault="007B6941" w:rsidP="007B6941">
      <w:pPr>
        <w:jc w:val="both"/>
      </w:pPr>
      <w:r>
        <w:t>You will find out that the architecture that we propose for our solution closely resembles the trends also approached in the works of [1?] [2?] [3?] [4?].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7B6941" w:rsidRDefault="007B6941" w:rsidP="007B6941">
      <w:pPr>
        <w:jc w:val="both"/>
      </w:pPr>
    </w:p>
    <w:p w:rsidR="007B6941" w:rsidRDefault="007B6941" w:rsidP="007B6941">
      <w:pPr>
        <w:jc w:val="both"/>
      </w:pPr>
      <w:r>
        <w:t>Next we give a brief description of the basic building blocks that compose the architecture and the tasks that they play in achieving the final goal.</w:t>
      </w:r>
    </w:p>
    <w:p w:rsidR="007B6941" w:rsidRDefault="007B6941" w:rsidP="007B6941">
      <w:pPr>
        <w:jc w:val="both"/>
      </w:pPr>
      <w:r>
        <w:tab/>
      </w:r>
    </w:p>
    <w:p w:rsidR="007B6941" w:rsidRDefault="007B6941" w:rsidP="007B6941">
      <w:pPr>
        <w:numPr>
          <w:ilvl w:val="0"/>
          <w:numId w:val="2"/>
        </w:numPr>
        <w:jc w:val="both"/>
      </w:pPr>
      <w:r>
        <w:t>The video camera is the primary input for the system, responsible for interfacing the system with the real world by capturing video frames of the surveillance scene.</w:t>
      </w:r>
    </w:p>
    <w:p w:rsidR="007B6941" w:rsidRDefault="007B6941" w:rsidP="007B6941">
      <w:pPr>
        <w:numPr>
          <w:ilvl w:val="0"/>
          <w:numId w:val="2"/>
        </w:numPr>
        <w:jc w:val="both"/>
      </w:pPr>
      <w:r>
        <w:lastRenderedPageBreak/>
        <w:t>The Training Set Acquisition module is responsible for building the Image Training Set that is later used in extracting vehicle specific patterns with which the Classifier is trained.</w:t>
      </w:r>
    </w:p>
    <w:p w:rsidR="007B6941" w:rsidRDefault="007B6941" w:rsidP="007B6941">
      <w:pPr>
        <w:numPr>
          <w:ilvl w:val="0"/>
          <w:numId w:val="2"/>
        </w:numPr>
        <w:jc w:val="both"/>
      </w:pPr>
      <w:r>
        <w:t>The Image Training Set is just a container for a collection of positive training samples, images that depict single vehicles in their area of concern, and negative training samples, images that are suppose not to contain any vehicles.</w:t>
      </w:r>
    </w:p>
    <w:p w:rsidR="007B6941" w:rsidRDefault="007B6941" w:rsidP="007B6941">
      <w:pPr>
        <w:numPr>
          <w:ilvl w:val="0"/>
          <w:numId w:val="2"/>
        </w:numPr>
        <w:jc w:val="both"/>
      </w:pPr>
      <w:r>
        <w:t>The Classifier has the capacity to discriminate between patterns of vehicles and non-vehicles on an entire image, by learning to distinguish them based on the derivated features as a result from processing the training set.</w:t>
      </w:r>
    </w:p>
    <w:p w:rsidR="007B6941" w:rsidRDefault="007B6941" w:rsidP="007B6941">
      <w:pPr>
        <w:numPr>
          <w:ilvl w:val="0"/>
          <w:numId w:val="2"/>
        </w:numPr>
        <w:jc w:val="both"/>
      </w:pPr>
      <w:r>
        <w:t xml:space="preserve">The Detector is also fed with incoming frames from the acquisition device and has the responsibility of communicating with the classifier and search the video frames for the location and size of vehicles. We call </w:t>
      </w:r>
      <w:proofErr w:type="gramStart"/>
      <w:r w:rsidRPr="00884603">
        <w:rPr>
          <w:i/>
        </w:rPr>
        <w:t>a detection</w:t>
      </w:r>
      <w:proofErr w:type="gramEnd"/>
      <w:r>
        <w:t xml:space="preserve"> a bounding box on the input frame which centrally encapsulates a vehicle.</w:t>
      </w:r>
    </w:p>
    <w:p w:rsidR="007B6941" w:rsidRDefault="007B6941" w:rsidP="007B6941">
      <w:pPr>
        <w:numPr>
          <w:ilvl w:val="0"/>
          <w:numId w:val="2"/>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7B6941" w:rsidRDefault="007B6941" w:rsidP="007B6941">
      <w:pPr>
        <w:numPr>
          <w:ilvl w:val="0"/>
          <w:numId w:val="2"/>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7B6941" w:rsidRDefault="007B6941" w:rsidP="007B6941">
      <w:pPr>
        <w:jc w:val="both"/>
      </w:pPr>
    </w:p>
    <w:p w:rsidR="007B6941" w:rsidRDefault="007B6941" w:rsidP="000A3611">
      <w:pPr>
        <w:ind w:firstLine="720"/>
        <w:jc w:val="both"/>
      </w:pPr>
      <w:r>
        <w:t>Now that we have brief description of what each module is responsible for performing we will dive into the algorithmically details of the architecture and decompose each module as they are scheduled to perform their work in the general process of the system.</w:t>
      </w:r>
    </w:p>
    <w:p w:rsidR="007B6941" w:rsidRPr="006800E7" w:rsidRDefault="007B6941" w:rsidP="007B6941"/>
    <w:p w:rsidR="007B6941" w:rsidRDefault="007B6941" w:rsidP="007B6941">
      <w:pPr>
        <w:pStyle w:val="Heading2"/>
        <w:ind w:left="720"/>
      </w:pPr>
      <w:r>
        <w:t xml:space="preserve">4.1 </w:t>
      </w:r>
      <w:bookmarkEnd w:id="4"/>
      <w:r>
        <w:t>Training set acquisition</w:t>
      </w:r>
    </w:p>
    <w:p w:rsidR="007B6941" w:rsidRPr="00D633C6" w:rsidRDefault="007B6941" w:rsidP="007B6941"/>
    <w:p w:rsidR="007B6941" w:rsidRDefault="007B6941" w:rsidP="00C13680">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7B6941" w:rsidRDefault="007B6941" w:rsidP="007B6941">
      <w:pPr>
        <w:autoSpaceDE w:val="0"/>
        <w:autoSpaceDN w:val="0"/>
        <w:adjustRightInd w:val="0"/>
        <w:jc w:val="both"/>
        <w:rPr>
          <w:lang w:eastAsia="en-US"/>
        </w:rPr>
      </w:pPr>
    </w:p>
    <w:p w:rsidR="007B6941" w:rsidRDefault="007B6941" w:rsidP="00C13680">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7B6941" w:rsidRDefault="007B6941" w:rsidP="007B6941">
      <w:pPr>
        <w:jc w:val="both"/>
      </w:pPr>
      <w:r>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7B6941" w:rsidRDefault="007B6941" w:rsidP="007B6941">
      <w:pPr>
        <w:jc w:val="both"/>
      </w:pPr>
    </w:p>
    <w:p w:rsidR="007B6941" w:rsidRDefault="007B6941" w:rsidP="00C13680">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 xml:space="preserve">Vehicles </w:t>
      </w:r>
      <w:r>
        <w:rPr>
          <w:lang w:eastAsia="en-US"/>
        </w:rPr>
        <w:lastRenderedPageBreak/>
        <w:t>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7B6941" w:rsidRDefault="007B6941" w:rsidP="007B6941">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7B6941" w:rsidRDefault="007B6941" w:rsidP="007B6941"/>
    <w:p w:rsidR="007B6941" w:rsidRDefault="007B6941" w:rsidP="00C13680">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7B6941" w:rsidRDefault="007B6941" w:rsidP="007B6941">
      <w:pPr>
        <w:jc w:val="both"/>
      </w:pPr>
      <w:r>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p>
    <w:p w:rsidR="007B6941" w:rsidRDefault="007B6941" w:rsidP="007B6941">
      <w:pPr>
        <w:jc w:val="both"/>
      </w:pPr>
    </w:p>
    <w:p w:rsidR="007B6941" w:rsidRDefault="007B6941" w:rsidP="00C13680">
      <w:pPr>
        <w:ind w:firstLine="720"/>
        <w:jc w:val="both"/>
      </w:pPr>
      <w:r>
        <w:t>Figure 4… is the expansion of the Training Set Acquisition module from the Conceptual architecture figure 4…., depicting the internal processing modules and stages performed on the input fram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7B6941" w:rsidRDefault="007B6941" w:rsidP="007B6941"/>
    <w:p w:rsidR="007B6941" w:rsidRDefault="007B6941" w:rsidP="007B6941"/>
    <w:p w:rsidR="007B6941" w:rsidRDefault="007B6941" w:rsidP="007B6941">
      <w:r>
        <w:object w:dxaOrig="14182" w:dyaOrig="4379">
          <v:shape id="_x0000_i1026" type="#_x0000_t75" style="width:471.4pt;height:175.9pt" o:ole="">
            <v:imagedata r:id="rId11" o:title=""/>
          </v:shape>
          <o:OLEObject Type="Embed" ProgID="Visio.Drawing.11" ShapeID="_x0000_i1026" DrawAspect="Content" ObjectID="_1401548108" r:id="rId12"/>
        </w:object>
      </w:r>
    </w:p>
    <w:p w:rsidR="007B6941" w:rsidRDefault="007B6941" w:rsidP="007B6941"/>
    <w:p w:rsidR="00B542E1" w:rsidRDefault="00B542E1" w:rsidP="007B6941"/>
    <w:p w:rsidR="00B542E1" w:rsidRDefault="00B542E1" w:rsidP="007B6941"/>
    <w:p w:rsidR="007B6941" w:rsidRDefault="007B6941" w:rsidP="007B6941"/>
    <w:p w:rsidR="007B6941" w:rsidRPr="003B27BE" w:rsidRDefault="007B6941" w:rsidP="007B6941">
      <w:pPr>
        <w:rPr>
          <w:i/>
        </w:rPr>
      </w:pPr>
      <w:r w:rsidRPr="003B27BE">
        <w:rPr>
          <w:i/>
        </w:rPr>
        <w:lastRenderedPageBreak/>
        <w:t>Video Camera</w:t>
      </w:r>
    </w:p>
    <w:p w:rsidR="007B6941" w:rsidRDefault="007B6941" w:rsidP="00C13680">
      <w:pPr>
        <w:ind w:firstLine="720"/>
      </w:pPr>
      <w:r>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7B6941" w:rsidRDefault="007B6941" w:rsidP="007B6941">
      <w:r>
        <w:t>Because at this stage of processing we are interested in acquiring quality training samples, i.e. pictures in which vehicles are centered under small variations of orientation and scale this constraint helps us with processing because:</w:t>
      </w:r>
    </w:p>
    <w:p w:rsidR="007B6941" w:rsidRDefault="007B6941" w:rsidP="007B6941">
      <w:pPr>
        <w:numPr>
          <w:ilvl w:val="0"/>
          <w:numId w:val="2"/>
        </w:numPr>
      </w:pPr>
      <w:r>
        <w:t>We minimize the occlusion regions between vehicles at projection of the scene onto the image plane</w:t>
      </w:r>
    </w:p>
    <w:p w:rsidR="007B6941" w:rsidRDefault="007B6941" w:rsidP="007B6941">
      <w:pPr>
        <w:numPr>
          <w:ilvl w:val="0"/>
          <w:numId w:val="2"/>
        </w:numPr>
      </w:pPr>
      <w:r>
        <w:t>It increases our efficiency in extracting individual vehicles, acquiring thousands of samples</w:t>
      </w:r>
    </w:p>
    <w:p w:rsidR="007B6941" w:rsidRDefault="007B6941" w:rsidP="007B6941"/>
    <w:p w:rsidR="007B6941" w:rsidRDefault="007B6941" w:rsidP="007B6941">
      <w:pPr>
        <w:jc w:val="center"/>
      </w:pPr>
      <w:r>
        <w:rPr>
          <w:noProof/>
          <w:lang w:eastAsia="en-US"/>
        </w:rPr>
        <w:drawing>
          <wp:inline distT="0" distB="0" distL="0" distR="0">
            <wp:extent cx="2924175" cy="1626870"/>
            <wp:effectExtent l="0" t="0" r="9525" b="0"/>
            <wp:docPr id="12" name="Picture 12" descr="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1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4175" cy="1626870"/>
                    </a:xfrm>
                    <a:prstGeom prst="rect">
                      <a:avLst/>
                    </a:prstGeom>
                    <a:noFill/>
                    <a:ln>
                      <a:noFill/>
                    </a:ln>
                  </pic:spPr>
                </pic:pic>
              </a:graphicData>
            </a:graphic>
          </wp:inline>
        </w:drawing>
      </w:r>
    </w:p>
    <w:p w:rsidR="007B6941" w:rsidRDefault="007B6941" w:rsidP="007B6941"/>
    <w:p w:rsidR="007B6941" w:rsidRDefault="007B6941" w:rsidP="007B6941">
      <w:pPr>
        <w:jc w:val="center"/>
      </w:pPr>
      <w:r>
        <w:t>Figure 4… sample frame</w:t>
      </w:r>
    </w:p>
    <w:p w:rsidR="007B6941" w:rsidRDefault="007B6941" w:rsidP="007B6941">
      <w:pPr>
        <w:rPr>
          <w:rStyle w:val="Strong"/>
          <w:b w:val="0"/>
          <w:i/>
        </w:rPr>
      </w:pPr>
    </w:p>
    <w:p w:rsidR="007B6941" w:rsidRDefault="007B6941" w:rsidP="007B6941">
      <w:pPr>
        <w:rPr>
          <w:rStyle w:val="Strong"/>
          <w:b w:val="0"/>
          <w:i/>
        </w:rPr>
      </w:pPr>
      <w:r w:rsidRPr="00421B37">
        <w:rPr>
          <w:rStyle w:val="Strong"/>
          <w:b w:val="0"/>
          <w:i/>
        </w:rPr>
        <w:t>Frame cropping</w:t>
      </w:r>
      <w:r>
        <w:rPr>
          <w:rStyle w:val="Strong"/>
          <w:b w:val="0"/>
          <w:i/>
        </w:rPr>
        <w:t xml:space="preserve"> </w:t>
      </w:r>
    </w:p>
    <w:p w:rsidR="0024540D" w:rsidRDefault="0024540D" w:rsidP="007B6941">
      <w:pPr>
        <w:ind w:firstLine="720"/>
        <w:jc w:val="both"/>
        <w:rPr>
          <w:rStyle w:val="Strong"/>
          <w:b w:val="0"/>
          <w:i/>
        </w:rPr>
      </w:pPr>
    </w:p>
    <w:p w:rsidR="007B6941" w:rsidRDefault="007B6941" w:rsidP="007B6941">
      <w:pPr>
        <w:ind w:firstLine="720"/>
        <w:jc w:val="both"/>
        <w:rPr>
          <w:rStyle w:val="Strong"/>
          <w:b w:val="0"/>
        </w:rPr>
      </w:pPr>
      <w:r>
        <w:rPr>
          <w:rStyle w:val="Strong"/>
          <w:b w:val="0"/>
        </w:rPr>
        <w:t>Figure 4.1 also demonstrates the perspective effect of projecting the scene onto the image plane, vehicles closer to the camera will appear larger than the ones farther away, another effect is the and also introduc</w:t>
      </w:r>
      <w:r w:rsidR="0024540D">
        <w:rPr>
          <w:rStyle w:val="Strong"/>
          <w:b w:val="0"/>
        </w:rPr>
        <w:t>es significant occlusions. In [8</w:t>
      </w:r>
      <w:r>
        <w:rPr>
          <w:rStyle w:val="Strong"/>
          <w:b w:val="0"/>
        </w:rPr>
        <w:t xml:space="preserve">] the region closer to the camera is called </w:t>
      </w:r>
      <w:r w:rsidRPr="002867A0">
        <w:rPr>
          <w:rStyle w:val="Strong"/>
          <w:b w:val="0"/>
          <w:i/>
        </w:rPr>
        <w:t>entrance region</w:t>
      </w:r>
      <w:r>
        <w:rPr>
          <w:rStyle w:val="Strong"/>
          <w:b w:val="0"/>
        </w:rPr>
        <w:t xml:space="preserve">, and in this region occlusions between vehicles are minimized. </w:t>
      </w:r>
    </w:p>
    <w:p w:rsidR="007B6941" w:rsidRDefault="0024540D" w:rsidP="007B6941">
      <w:pPr>
        <w:jc w:val="both"/>
        <w:rPr>
          <w:rStyle w:val="Strong"/>
          <w:b w:val="0"/>
        </w:rPr>
      </w:pPr>
      <w:r>
        <w:rPr>
          <w:rStyle w:val="Strong"/>
          <w:b w:val="0"/>
        </w:rPr>
        <w:t>Also in [8</w:t>
      </w:r>
      <w:r w:rsidR="007B6941">
        <w:rPr>
          <w:rStyle w:val="Strong"/>
          <w:b w:val="0"/>
        </w:rPr>
        <w:t xml:space="preserve">] they automate the process of finding this region by running Canny Edge Detection algorithm to and then a </w:t>
      </w:r>
      <w:r w:rsidR="007B6941" w:rsidRPr="002867A0">
        <w:rPr>
          <w:rStyle w:val="Strong"/>
          <w:b w:val="0"/>
        </w:rPr>
        <w:t>Hough line transform</w:t>
      </w:r>
      <w:r w:rsidR="007B6941">
        <w:rPr>
          <w:rStyle w:val="Strong"/>
          <w:b w:val="0"/>
        </w:rPr>
        <w:t xml:space="preserve"> to identify the orientation of the highway.</w:t>
      </w:r>
    </w:p>
    <w:p w:rsidR="007B6941" w:rsidRDefault="007B6941" w:rsidP="007B6941">
      <w:pPr>
        <w:jc w:val="both"/>
        <w:rPr>
          <w:rStyle w:val="Strong"/>
          <w:b w:val="0"/>
        </w:rPr>
      </w:pPr>
    </w:p>
    <w:p w:rsidR="007B6941" w:rsidRDefault="007B6941" w:rsidP="007B6941">
      <w:pPr>
        <w:jc w:val="both"/>
        <w:rPr>
          <w:rStyle w:val="Strong"/>
          <w:b w:val="0"/>
        </w:rPr>
      </w:pPr>
      <w:r>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B6941" w:rsidRDefault="007B6941" w:rsidP="007B6941">
      <w:pPr>
        <w:jc w:val="both"/>
        <w:rPr>
          <w:rStyle w:val="Strong"/>
          <w:b w:val="0"/>
        </w:rPr>
      </w:pPr>
      <w:r>
        <w:rPr>
          <w:rStyle w:val="Strong"/>
          <w:b w:val="0"/>
        </w:rPr>
        <w:t>The constraints for selecting this region are as follows:</w:t>
      </w:r>
    </w:p>
    <w:p w:rsidR="007B6941" w:rsidRDefault="007B6941" w:rsidP="007B6941">
      <w:pPr>
        <w:numPr>
          <w:ilvl w:val="0"/>
          <w:numId w:val="2"/>
        </w:numPr>
        <w:jc w:val="both"/>
        <w:rPr>
          <w:rStyle w:val="Strong"/>
          <w:b w:val="0"/>
        </w:rPr>
      </w:pPr>
      <w:r>
        <w:rPr>
          <w:rStyle w:val="Strong"/>
          <w:b w:val="0"/>
        </w:rPr>
        <w:t>It should minimize the occlusion between vehicles</w:t>
      </w:r>
    </w:p>
    <w:p w:rsidR="007B6941" w:rsidRDefault="007B6941" w:rsidP="007B6941">
      <w:pPr>
        <w:numPr>
          <w:ilvl w:val="0"/>
          <w:numId w:val="2"/>
        </w:numPr>
        <w:jc w:val="both"/>
        <w:rPr>
          <w:rStyle w:val="Strong"/>
          <w:b w:val="0"/>
        </w:rPr>
      </w:pPr>
      <w:r>
        <w:rPr>
          <w:rStyle w:val="Strong"/>
          <w:b w:val="0"/>
        </w:rPr>
        <w:t>The vehicles should appear to have a median scale</w:t>
      </w:r>
    </w:p>
    <w:p w:rsidR="007B6941" w:rsidRDefault="007B6941" w:rsidP="007B6941">
      <w:pPr>
        <w:numPr>
          <w:ilvl w:val="0"/>
          <w:numId w:val="2"/>
        </w:numPr>
        <w:jc w:val="both"/>
        <w:rPr>
          <w:rStyle w:val="Strong"/>
          <w:b w:val="0"/>
        </w:rPr>
      </w:pPr>
      <w:r>
        <w:rPr>
          <w:rStyle w:val="Strong"/>
          <w:b w:val="0"/>
        </w:rPr>
        <w:t>The height of the region of interest should be slightly bigger than the height of vehicles. This information will be later used to filter the detected blobs.</w:t>
      </w:r>
    </w:p>
    <w:p w:rsidR="007B6941" w:rsidRDefault="007B6941" w:rsidP="007B6941">
      <w:pPr>
        <w:jc w:val="both"/>
        <w:rPr>
          <w:rStyle w:val="Strong"/>
          <w:b w:val="0"/>
        </w:rPr>
      </w:pPr>
    </w:p>
    <w:p w:rsidR="007B6941" w:rsidRDefault="007B6941" w:rsidP="007B6941">
      <w:pPr>
        <w:jc w:val="center"/>
        <w:rPr>
          <w:rStyle w:val="Strong"/>
          <w:b w:val="0"/>
        </w:rPr>
      </w:pPr>
      <w:r>
        <w:rPr>
          <w:bCs/>
          <w:noProof/>
          <w:lang w:eastAsia="en-US"/>
        </w:rPr>
        <w:drawing>
          <wp:inline distT="0" distB="0" distL="0" distR="0">
            <wp:extent cx="3444875" cy="1828800"/>
            <wp:effectExtent l="0" t="0" r="3175" b="0"/>
            <wp:docPr id="11" name="Picture 11" descr="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875" cy="1828800"/>
                    </a:xfrm>
                    <a:prstGeom prst="rect">
                      <a:avLst/>
                    </a:prstGeom>
                    <a:noFill/>
                    <a:ln>
                      <a:noFill/>
                    </a:ln>
                  </pic:spPr>
                </pic:pic>
              </a:graphicData>
            </a:graphic>
          </wp:inline>
        </w:drawing>
      </w:r>
    </w:p>
    <w:p w:rsidR="00CF71EF" w:rsidRDefault="00CF71EF" w:rsidP="00CF71EF">
      <w:pPr>
        <w:jc w:val="center"/>
        <w:rPr>
          <w:rStyle w:val="Strong"/>
          <w:b w:val="0"/>
        </w:rPr>
      </w:pPr>
      <w:r>
        <w:rPr>
          <w:rStyle w:val="Strong"/>
          <w:b w:val="0"/>
        </w:rPr>
        <w:t xml:space="preserve">Figure 4…, Selecting the </w:t>
      </w:r>
      <w:proofErr w:type="gramStart"/>
      <w:r>
        <w:rPr>
          <w:rStyle w:val="Strong"/>
          <w:b w:val="0"/>
        </w:rPr>
        <w:t>ROI(</w:t>
      </w:r>
      <w:proofErr w:type="gramEnd"/>
      <w:r>
        <w:rPr>
          <w:rStyle w:val="Strong"/>
          <w:b w:val="0"/>
        </w:rPr>
        <w:t>region of interest)</w:t>
      </w:r>
    </w:p>
    <w:p w:rsidR="00CF71EF" w:rsidRDefault="00CF71EF" w:rsidP="00CF71EF">
      <w:pPr>
        <w:jc w:val="center"/>
        <w:rPr>
          <w:rStyle w:val="Strong"/>
          <w:b w:val="0"/>
        </w:rPr>
      </w:pPr>
    </w:p>
    <w:p w:rsidR="007B6941" w:rsidRPr="00CF71EF" w:rsidRDefault="007B6941" w:rsidP="00CF71EF">
      <w:pPr>
        <w:rPr>
          <w:rStyle w:val="Strong"/>
          <w:b w:val="0"/>
        </w:rPr>
      </w:pPr>
      <w:r w:rsidRPr="001878FC">
        <w:rPr>
          <w:rStyle w:val="Strong"/>
          <w:b w:val="0"/>
          <w:i/>
        </w:rPr>
        <w:t>Background Subtractor</w:t>
      </w:r>
    </w:p>
    <w:p w:rsidR="007B6941" w:rsidRDefault="007B6941" w:rsidP="007B6941">
      <w:pPr>
        <w:rPr>
          <w:rStyle w:val="Strong"/>
          <w:b w:val="0"/>
          <w:i/>
        </w:rPr>
      </w:pPr>
    </w:p>
    <w:p w:rsidR="007B6941" w:rsidRDefault="007B6941" w:rsidP="007B6941">
      <w:pPr>
        <w:autoSpaceDE w:val="0"/>
        <w:autoSpaceDN w:val="0"/>
        <w:adjustRightInd w:val="0"/>
        <w:ind w:firstLine="720"/>
        <w:jc w:val="both"/>
        <w:rPr>
          <w:rStyle w:val="Strong"/>
          <w:b w:val="0"/>
        </w:rPr>
      </w:pPr>
      <w:r>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7B6941" w:rsidRDefault="007B6941" w:rsidP="00266375">
      <w:pPr>
        <w:autoSpaceDE w:val="0"/>
        <w:autoSpaceDN w:val="0"/>
        <w:adjustRightInd w:val="0"/>
        <w:jc w:val="both"/>
        <w:rPr>
          <w:rStyle w:val="Strong"/>
          <w:b w:val="0"/>
        </w:rPr>
      </w:pPr>
      <w:r>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7B6941" w:rsidRDefault="007B6941" w:rsidP="00266375">
      <w:pPr>
        <w:autoSpaceDE w:val="0"/>
        <w:autoSpaceDN w:val="0"/>
        <w:adjustRightInd w:val="0"/>
        <w:ind w:firstLine="720"/>
        <w:jc w:val="both"/>
        <w:rPr>
          <w:rStyle w:val="Strong"/>
          <w:b w:val="0"/>
        </w:rPr>
      </w:pPr>
      <w:r>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FA3CD5" w:rsidRDefault="007B6941" w:rsidP="00266375">
      <w:pPr>
        <w:autoSpaceDE w:val="0"/>
        <w:autoSpaceDN w:val="0"/>
        <w:adjustRightInd w:val="0"/>
        <w:ind w:firstLine="720"/>
        <w:jc w:val="both"/>
        <w:rPr>
          <w:rStyle w:val="Strong"/>
          <w:b w:val="0"/>
          <w:sz w:val="28"/>
          <w:szCs w:val="28"/>
        </w:rPr>
      </w:pPr>
      <w:r>
        <w:rPr>
          <w:rStyle w:val="Strong"/>
          <w:b w:val="0"/>
        </w:rPr>
        <w:t xml:space="preserve">In the approach of the Mixture of Gaussian, each pixel history is modeled by a mixture or linear combination of </w:t>
      </w:r>
      <w:r w:rsidRPr="004220E0">
        <w:rPr>
          <w:rStyle w:val="Strong"/>
          <w:b w:val="0"/>
          <w:i/>
        </w:rPr>
        <w:t>K</w:t>
      </w:r>
      <w:r>
        <w:rPr>
          <w:rStyle w:val="Strong"/>
          <w:b w:val="0"/>
        </w:rPr>
        <w:t xml:space="preserve"> Gaussian distributions, where a pixel history is the sequence of pixel values over the last </w:t>
      </w:r>
      <w:r w:rsidRPr="004220E0">
        <w:rPr>
          <w:rStyle w:val="Strong"/>
          <w:b w:val="0"/>
          <w:i/>
        </w:rPr>
        <w:t>t</w:t>
      </w:r>
      <w:r>
        <w:rPr>
          <w:rStyle w:val="Strong"/>
          <w:b w:val="0"/>
        </w:rPr>
        <w:t xml:space="preserve"> frames. The probability of observing a pixel value as a background value is given by evaluating the expression:</w:t>
      </w:r>
      <w:r w:rsidRPr="00EB6C6F">
        <w:rPr>
          <w:rStyle w:val="Strong"/>
          <w:b w:val="0"/>
          <w:sz w:val="28"/>
          <w:szCs w:val="28"/>
        </w:rPr>
        <w:tab/>
      </w:r>
      <w:r w:rsidRPr="00EB6C6F">
        <w:rPr>
          <w:rStyle w:val="Strong"/>
          <w:b w:val="0"/>
          <w:sz w:val="28"/>
          <w:szCs w:val="28"/>
        </w:rPr>
        <w:tab/>
      </w:r>
      <w:r w:rsidRPr="00EB6C6F">
        <w:rPr>
          <w:rStyle w:val="Strong"/>
          <w:b w:val="0"/>
          <w:sz w:val="28"/>
          <w:szCs w:val="28"/>
        </w:rPr>
        <w:tab/>
      </w:r>
      <w:r w:rsidRPr="00EB6C6F">
        <w:rPr>
          <w:rStyle w:val="Strong"/>
          <w:b w:val="0"/>
          <w:sz w:val="28"/>
          <w:szCs w:val="28"/>
        </w:rPr>
        <w:tab/>
      </w:r>
    </w:p>
    <w:p w:rsidR="007B6941" w:rsidRPr="00FA3CD5" w:rsidRDefault="00A95795" w:rsidP="00FA3CD5">
      <w:pPr>
        <w:autoSpaceDE w:val="0"/>
        <w:autoSpaceDN w:val="0"/>
        <w:adjustRightInd w:val="0"/>
        <w:jc w:val="both"/>
        <w:rPr>
          <w:rStyle w:val="Strong"/>
          <w:b w:val="0"/>
        </w:rPr>
      </w:pPr>
      <w:r>
        <w:rPr>
          <w:rStyle w:val="Strong"/>
          <w:b w:val="0"/>
          <w:sz w:val="28"/>
          <w:szCs w:val="28"/>
        </w:rPr>
        <w:br/>
      </w:r>
      <m:oMathPara>
        <m:oMath>
          <m:sSup>
            <m:sSupPr>
              <m:ctrlPr>
                <w:rPr>
                  <w:rStyle w:val="Strong"/>
                  <w:rFonts w:ascii="Cambria Math" w:hAnsi="Cambria Math"/>
                  <w:b w:val="0"/>
                  <w:bCs w:val="0"/>
                  <w:sz w:val="28"/>
                  <w:szCs w:val="28"/>
                </w:rPr>
              </m:ctrlPr>
            </m:sSupPr>
            <m:e>
              <m:r>
                <w:rPr>
                  <w:rStyle w:val="Strong"/>
                  <w:rFonts w:ascii="Cambria Math" w:hAnsi="Cambria Math"/>
                  <w:sz w:val="28"/>
                  <w:szCs w:val="28"/>
                </w:rPr>
                <m:t>P</m:t>
              </m:r>
              <m:d>
                <m:dPr>
                  <m:ctrlPr>
                    <w:rPr>
                      <w:rStyle w:val="Strong"/>
                      <w:rFonts w:ascii="Cambria Math" w:hAnsi="Cambria Math"/>
                      <w:b w:val="0"/>
                      <w:bCs w:val="0"/>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e>
              </m:d>
            </m:e>
            <m:sup/>
          </m:sSup>
          <m:r>
            <w:rPr>
              <w:rStyle w:val="Strong"/>
              <w:rFonts w:ascii="Cambria Math" w:eastAsia="Cambria Math" w:hAnsi="Cambria Math"/>
              <w:sz w:val="28"/>
              <w:szCs w:val="28"/>
            </w:rPr>
            <m:t>=</m:t>
          </m:r>
          <m:nary>
            <m:naryPr>
              <m:chr m:val="∑"/>
              <m:grow m:val="1"/>
              <m:ctrlPr>
                <w:rPr>
                  <w:rStyle w:val="Strong"/>
                  <w:rFonts w:ascii="Cambria Math" w:hAnsi="Cambria Math"/>
                  <w:b w:val="0"/>
                  <w:bCs w:val="0"/>
                  <w:sz w:val="28"/>
                  <w:szCs w:val="28"/>
                </w:rPr>
              </m:ctrlPr>
            </m:naryPr>
            <m:sub>
              <m:r>
                <w:rPr>
                  <w:rStyle w:val="Strong"/>
                  <w:rFonts w:ascii="Cambria Math" w:eastAsia="Cambria Math" w:hAnsi="Cambria Math"/>
                  <w:sz w:val="28"/>
                  <w:szCs w:val="28"/>
                </w:rPr>
                <m:t>t=1</m:t>
              </m:r>
            </m:sub>
            <m:sup>
              <m:r>
                <w:rPr>
                  <w:rStyle w:val="Strong"/>
                  <w:rFonts w:ascii="Cambria Math" w:eastAsia="Cambria Math" w:hAnsi="Cambria Math"/>
                  <w:sz w:val="28"/>
                  <w:szCs w:val="28"/>
                </w:rPr>
                <m:t>K</m:t>
              </m:r>
            </m:sup>
            <m:e>
              <m:sSub>
                <m:sSubPr>
                  <m:ctrlPr>
                    <w:rPr>
                      <w:rStyle w:val="Strong"/>
                      <w:rFonts w:ascii="Cambria Math" w:hAnsi="Cambria Math"/>
                      <w:b w:val="0"/>
                      <w:bCs w:val="0"/>
                      <w:i/>
                      <w:sz w:val="28"/>
                      <w:szCs w:val="28"/>
                    </w:rPr>
                  </m:ctrlPr>
                </m:sSubPr>
                <m:e>
                  <m:r>
                    <w:rPr>
                      <w:rStyle w:val="Strong"/>
                      <w:rFonts w:ascii="Cambria Math" w:hAnsi="Cambria Math"/>
                      <w:sz w:val="28"/>
                      <w:szCs w:val="28"/>
                    </w:rPr>
                    <m:t>ω</m:t>
                  </m:r>
                </m:e>
                <m:sub>
                  <m:r>
                    <w:rPr>
                      <w:rStyle w:val="Strong"/>
                      <w:rFonts w:ascii="Cambria Math" w:hAnsi="Cambria Math"/>
                      <w:sz w:val="28"/>
                      <w:szCs w:val="28"/>
                    </w:rPr>
                    <m:t>i,t</m:t>
                  </m:r>
                </m:sub>
              </m:sSub>
              <m:r>
                <w:rPr>
                  <w:rStyle w:val="Strong"/>
                  <w:rFonts w:ascii="Cambria Math" w:hAnsi="Cambria Math"/>
                  <w:sz w:val="28"/>
                  <w:szCs w:val="28"/>
                </w:rPr>
                <m:t>* η</m:t>
              </m:r>
              <m:d>
                <m:dPr>
                  <m:ctrlPr>
                    <w:rPr>
                      <w:rStyle w:val="Strong"/>
                      <w:rFonts w:ascii="Cambria Math" w:hAnsi="Cambria Math"/>
                      <w:b w:val="0"/>
                      <w:bCs w:val="0"/>
                      <w:i/>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w:rPr>
                          <w:rStyle w:val="Strong"/>
                          <w:rFonts w:ascii="Cambria Math" w:hAnsi="Cambria Math"/>
                          <w:sz w:val="28"/>
                          <w:szCs w:val="28"/>
                        </w:rPr>
                        <m:t>μ</m:t>
                      </m:r>
                    </m:e>
                    <m:sub>
                      <m:r>
                        <w:rPr>
                          <w:rStyle w:val="Strong"/>
                          <w:rFonts w:ascii="Cambria Math" w:hAnsi="Cambria Math"/>
                          <w:sz w:val="28"/>
                          <w:szCs w:val="28"/>
                        </w:rPr>
                        <m:t>i,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m:rPr>
                          <m:sty m:val="p"/>
                        </m:rPr>
                        <w:rPr>
                          <w:rStyle w:val="Strong"/>
                          <w:rFonts w:ascii="Cambria Math" w:hAnsi="Cambria Math"/>
                          <w:sz w:val="28"/>
                          <w:szCs w:val="28"/>
                        </w:rPr>
                        <m:t>Σ</m:t>
                      </m:r>
                    </m:e>
                    <m:sub>
                      <m:r>
                        <w:rPr>
                          <w:rStyle w:val="Strong"/>
                          <w:rFonts w:ascii="Cambria Math" w:hAnsi="Cambria Math"/>
                          <w:sz w:val="28"/>
                          <w:szCs w:val="28"/>
                        </w:rPr>
                        <m:t>i,t</m:t>
                      </m:r>
                    </m:sub>
                  </m:sSub>
                </m:e>
              </m:d>
            </m:e>
          </m:nary>
        </m:oMath>
      </m:oMathPara>
    </w:p>
    <w:p w:rsidR="00FA3CD5" w:rsidRDefault="00FA3CD5" w:rsidP="00FA3CD5">
      <w:pPr>
        <w:autoSpaceDE w:val="0"/>
        <w:autoSpaceDN w:val="0"/>
        <w:adjustRightInd w:val="0"/>
        <w:jc w:val="both"/>
        <w:rPr>
          <w:rStyle w:val="Strong"/>
          <w:b w:val="0"/>
        </w:rPr>
      </w:pPr>
    </w:p>
    <w:p w:rsidR="007B6941" w:rsidRDefault="001364BC" w:rsidP="001364BC">
      <w:pPr>
        <w:rPr>
          <w:rStyle w:val="Strong"/>
          <w:b w:val="0"/>
        </w:rPr>
      </w:pPr>
      <w:r>
        <w:rPr>
          <w:rStyle w:val="Strong"/>
          <w:b w:val="0"/>
        </w:rPr>
        <w:t>Notations:</w:t>
      </w:r>
    </w:p>
    <w:p w:rsidR="001364BC" w:rsidRPr="00EB6C6F" w:rsidRDefault="001364BC" w:rsidP="001364BC">
      <w:pPr>
        <w:rPr>
          <w:rStyle w:val="Strong"/>
          <w:b w:val="0"/>
          <w:sz w:val="20"/>
        </w:rPr>
      </w:pPr>
      <m:oMathPara>
        <m:oMathParaPr>
          <m:jc m:val="left"/>
        </m:oMathParaPr>
        <m:oMath>
          <m:r>
            <w:rPr>
              <w:rStyle w:val="Strong"/>
              <w:rFonts w:ascii="Cambria Math" w:eastAsia="Cambria Math" w:hAnsi="Cambria Math"/>
            </w:rPr>
            <m:t>K-the number of  distributons</m:t>
          </m:r>
        </m:oMath>
      </m:oMathPara>
    </w:p>
    <w:p w:rsidR="007B6941" w:rsidRPr="00EB6C6F" w:rsidRDefault="00BF2FB6"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X</m:t>
              </m:r>
            </m:e>
            <m:sub>
              <m:r>
                <w:rPr>
                  <w:rStyle w:val="Strong"/>
                  <w:rFonts w:ascii="Cambria Math" w:hAnsi="Cambria Math"/>
                </w:rPr>
                <m:t>t</m:t>
              </m:r>
            </m:sub>
          </m:sSub>
          <m:r>
            <w:rPr>
              <w:rStyle w:val="Strong"/>
              <w:rFonts w:ascii="Cambria Math" w:hAnsi="Cambria Math"/>
            </w:rPr>
            <m:t>-the value of pixel X at time t</m:t>
          </m:r>
        </m:oMath>
      </m:oMathPara>
    </w:p>
    <w:p w:rsidR="001364BC" w:rsidRPr="00EB6C6F" w:rsidRDefault="00BF2FB6"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ω</m:t>
              </m:r>
            </m:e>
            <m:sub>
              <m:r>
                <w:rPr>
                  <w:rStyle w:val="Strong"/>
                  <w:rFonts w:ascii="Cambria Math" w:hAnsi="Cambria Math"/>
                </w:rPr>
                <m:t>i,t</m:t>
              </m:r>
            </m:sub>
          </m:sSub>
          <m:r>
            <w:rPr>
              <w:rStyle w:val="Strong"/>
              <w:rFonts w:ascii="Cambria Math" w:hAnsi="Cambria Math"/>
            </w:rPr>
            <m:t>-estimated weight of distribution i at time t</m:t>
          </m:r>
        </m:oMath>
      </m:oMathPara>
    </w:p>
    <w:p w:rsidR="007B6941" w:rsidRPr="00EB6C6F" w:rsidRDefault="001364BC" w:rsidP="007B6941">
      <w:pPr>
        <w:jc w:val="center"/>
        <w:rPr>
          <w:rStyle w:val="Strong"/>
          <w:b w:val="0"/>
          <w:bCs w:val="0"/>
        </w:rPr>
      </w:pPr>
      <m:oMathPara>
        <m:oMathParaPr>
          <m:jc m:val="left"/>
        </m:oMathParaPr>
        <m:oMath>
          <m:r>
            <w:rPr>
              <w:rStyle w:val="Strong"/>
              <w:rFonts w:ascii="Cambria Math" w:hAnsi="Cambria Math"/>
            </w:rPr>
            <m:t>η-Gaussian probability density function</m:t>
          </m:r>
        </m:oMath>
      </m:oMathPara>
    </w:p>
    <w:p w:rsidR="001364BC" w:rsidRPr="00EB6C6F" w:rsidRDefault="00BF2FB6"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μ</m:t>
              </m:r>
            </m:e>
            <m:sub>
              <m:r>
                <w:rPr>
                  <w:rStyle w:val="Strong"/>
                  <w:rFonts w:ascii="Cambria Math" w:hAnsi="Cambria Math"/>
                </w:rPr>
                <m:t>i,t</m:t>
              </m:r>
            </m:sub>
          </m:sSub>
          <m:r>
            <w:rPr>
              <w:rStyle w:val="Strong"/>
              <w:rFonts w:ascii="Cambria Math" w:hAnsi="Cambria Math"/>
            </w:rPr>
            <m:t>-mean of distribution i at time t</m:t>
          </m:r>
        </m:oMath>
      </m:oMathPara>
    </w:p>
    <w:p w:rsidR="001364BC" w:rsidRPr="00EB6C6F" w:rsidRDefault="00BF2FB6"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m:rPr>
                  <m:sty m:val="p"/>
                </m:rPr>
                <w:rPr>
                  <w:rStyle w:val="Strong"/>
                  <w:rFonts w:ascii="Cambria Math" w:hAnsi="Cambria Math"/>
                </w:rPr>
                <m:t>Σ</m:t>
              </m:r>
            </m:e>
            <m:sub>
              <m:r>
                <w:rPr>
                  <w:rStyle w:val="Strong"/>
                  <w:rFonts w:ascii="Cambria Math" w:hAnsi="Cambria Math"/>
                </w:rPr>
                <m:t>i,t</m:t>
              </m:r>
            </m:sub>
          </m:sSub>
          <m:r>
            <w:rPr>
              <w:rStyle w:val="Strong"/>
              <w:rFonts w:ascii="Cambria Math" w:hAnsi="Cambria Math"/>
            </w:rPr>
            <m:t>-covariance matrix of Gaussian i at time t</m:t>
          </m:r>
        </m:oMath>
      </m:oMathPara>
    </w:p>
    <w:p w:rsidR="001364BC" w:rsidRDefault="001364BC" w:rsidP="007B6941">
      <w:pPr>
        <w:jc w:val="center"/>
        <w:rPr>
          <w:rStyle w:val="Strong"/>
          <w:b w:val="0"/>
        </w:rPr>
      </w:pPr>
    </w:p>
    <w:p w:rsidR="00EB6C6F" w:rsidRDefault="00EB6C6F" w:rsidP="00266375">
      <w:pPr>
        <w:ind w:firstLine="720"/>
        <w:jc w:val="both"/>
        <w:rPr>
          <w:rStyle w:val="Strong"/>
          <w:b w:val="0"/>
        </w:rPr>
      </w:pPr>
      <w:r>
        <w:rPr>
          <w:rStyle w:val="Strong"/>
          <w:b w:val="0"/>
        </w:rPr>
        <w:lastRenderedPageBreak/>
        <w:t xml:space="preserve">When updating the pixel history with a new pixel value its </w:t>
      </w:r>
      <w:r w:rsidRPr="001B626B">
        <w:rPr>
          <w:rStyle w:val="Strong"/>
          <w:b w:val="0"/>
          <w:i/>
        </w:rPr>
        <w:t>K</w:t>
      </w:r>
      <w:r>
        <w:rPr>
          <w:rStyle w:val="Strong"/>
          <w:b w:val="0"/>
        </w:rPr>
        <w:t xml:space="preserve"> Gaussian mixtures</w:t>
      </w:r>
      <w:r w:rsidR="001B626B">
        <w:rPr>
          <w:rStyle w:val="Strong"/>
          <w:b w:val="0"/>
        </w:rPr>
        <w:t xml:space="preserve"> are evaluated</w:t>
      </w:r>
      <w:r>
        <w:rPr>
          <w:rStyle w:val="Strong"/>
          <w:b w:val="0"/>
        </w:rPr>
        <w:t>. If it does not have a high enough value against any Gaussian then the distribution with the lowest cost will be replaced with a new one and also distribution means and covariance matrices are updated.</w:t>
      </w:r>
    </w:p>
    <w:p w:rsidR="0076585B" w:rsidRDefault="0076585B" w:rsidP="00266375">
      <w:pPr>
        <w:ind w:firstLine="720"/>
        <w:jc w:val="both"/>
        <w:rPr>
          <w:rStyle w:val="Strong"/>
          <w:b w:val="0"/>
        </w:rPr>
      </w:pPr>
    </w:p>
    <w:p w:rsidR="00EB6C6F" w:rsidRDefault="00EB6C6F" w:rsidP="0076585B">
      <w:pPr>
        <w:jc w:val="both"/>
        <w:rPr>
          <w:rStyle w:val="Strong"/>
          <w:b w:val="0"/>
        </w:rPr>
      </w:pPr>
      <w:r>
        <w:rPr>
          <w:rStyle w:val="Strong"/>
          <w:b w:val="0"/>
        </w:rPr>
        <w:t xml:space="preserve">The background model </w:t>
      </w:r>
      <w:r w:rsidR="001B626B">
        <w:rPr>
          <w:rStyle w:val="Strong"/>
          <w:b w:val="0"/>
        </w:rPr>
        <w:t>for each pixel is chosen to be</w:t>
      </w:r>
      <w:r>
        <w:rPr>
          <w:rStyle w:val="Strong"/>
          <w:b w:val="0"/>
        </w:rPr>
        <w:t xml:space="preserve"> composed of </w:t>
      </w:r>
      <w:r w:rsidRPr="00EB6C6F">
        <w:rPr>
          <w:rStyle w:val="Strong"/>
          <w:b w:val="0"/>
          <w:i/>
        </w:rPr>
        <w:t>B</w:t>
      </w:r>
      <w:r>
        <w:rPr>
          <w:rStyle w:val="Strong"/>
          <w:b w:val="0"/>
        </w:rPr>
        <w:t xml:space="preserve"> most reliable and least variance distributions. When evaluating a new pixel value </w:t>
      </w:r>
      <w:r w:rsidRPr="00EB6C6F">
        <w:rPr>
          <w:rStyle w:val="Strong"/>
          <w:b w:val="0"/>
          <w:i/>
        </w:rPr>
        <w:t>X</w:t>
      </w:r>
      <w:r>
        <w:rPr>
          <w:rStyle w:val="Strong"/>
          <w:b w:val="0"/>
        </w:rPr>
        <w:t xml:space="preserve"> which gives a high probability within these B distributions then the pixel value is considered to be a background pixel. </w:t>
      </w:r>
    </w:p>
    <w:p w:rsidR="00EB6C6F" w:rsidRDefault="001B626B" w:rsidP="00CF71EF">
      <w:pPr>
        <w:ind w:firstLine="720"/>
        <w:rPr>
          <w:rStyle w:val="Strong"/>
          <w:b w:val="0"/>
        </w:rPr>
      </w:pPr>
      <w:r>
        <w:rPr>
          <w:rStyle w:val="Strong"/>
          <w:b w:val="0"/>
        </w:rPr>
        <w:t>In this manner the MOG is continually adapting to small changes of lighting and weather. We also observed that the foreground masks resulting from this procedure are of high quality and are robust to noise and very small camera movements which we have experienced. The next figure shows the constructed background model, and extracted foregr</w:t>
      </w:r>
      <w:r w:rsidR="00CF71EF">
        <w:rPr>
          <w:rStyle w:val="Strong"/>
          <w:b w:val="0"/>
        </w:rPr>
        <w:t>ound mask for two random frames</w:t>
      </w:r>
    </w:p>
    <w:p w:rsidR="00EB6C6F" w:rsidRDefault="00EB6C6F" w:rsidP="007B6941">
      <w:pPr>
        <w:jc w:val="center"/>
        <w:rPr>
          <w:rStyle w:val="Strong"/>
          <w:b w:val="0"/>
        </w:rPr>
      </w:pPr>
    </w:p>
    <w:p w:rsidR="00EB6C6F" w:rsidRDefault="00EB6C6F" w:rsidP="00C561C7">
      <w:pPr>
        <w:spacing w:line="120" w:lineRule="auto"/>
        <w:jc w:val="center"/>
        <w:rPr>
          <w:rStyle w:val="Strong"/>
          <w:b w:val="0"/>
        </w:rPr>
      </w:pPr>
    </w:p>
    <w:p w:rsidR="00EB6C6F" w:rsidRDefault="00EB6C6F" w:rsidP="00C561C7">
      <w:pPr>
        <w:spacing w:line="120" w:lineRule="auto"/>
        <w:jc w:val="center"/>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5770B02D" wp14:editId="192389EA">
            <wp:extent cx="2600325" cy="762000"/>
            <wp:effectExtent l="0" t="0" r="9525" b="0"/>
            <wp:docPr id="10" name="Picture 10" descr="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roi-83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sidR="00CF71EF">
        <w:rPr>
          <w:bCs/>
          <w:noProof/>
          <w:lang w:eastAsia="en-US"/>
        </w:rPr>
        <w:drawing>
          <wp:inline distT="0" distB="0" distL="0" distR="0" wp14:anchorId="3375DE4C" wp14:editId="4BDDDAFB">
            <wp:extent cx="2600325" cy="762000"/>
            <wp:effectExtent l="0" t="0" r="9525" b="0"/>
            <wp:docPr id="9" name="Picture 9" descr="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roi-78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p>
    <w:p w:rsidR="007B6941" w:rsidRDefault="007B6941" w:rsidP="00C561C7">
      <w:pPr>
        <w:spacing w:line="120" w:lineRule="auto"/>
        <w:ind w:left="720"/>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1AF9933" wp14:editId="28952760">
            <wp:extent cx="2600325" cy="762000"/>
            <wp:effectExtent l="0" t="0" r="9525" b="0"/>
            <wp:docPr id="8" name="Picture 8" descr="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cademic\Licence\lic_doc\pics\chapter 4\background-83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D144C49" wp14:editId="0EBF987D">
            <wp:extent cx="2600325" cy="762000"/>
            <wp:effectExtent l="0" t="0" r="9525" b="0"/>
            <wp:docPr id="7" name="Picture 7" descr="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cademic\Licence\lic_doc\pics\chapter 4\background-7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749B293" wp14:editId="11548FF7">
            <wp:extent cx="2600325" cy="762000"/>
            <wp:effectExtent l="0" t="0" r="9525" b="0"/>
            <wp:docPr id="6" name="Picture 6" descr="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foreground-83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423B30B" wp14:editId="1898B5AB">
            <wp:extent cx="2600325" cy="762000"/>
            <wp:effectExtent l="0" t="0" r="9525" b="0"/>
            <wp:docPr id="5" name="Picture 5" descr="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cademic\Licence\lic_doc\pics\chapter 4\foreground-78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7B6941">
      <w:pPr>
        <w:jc w:val="center"/>
        <w:rPr>
          <w:rStyle w:val="Strong"/>
          <w:b w:val="0"/>
        </w:rPr>
      </w:pPr>
      <w:r>
        <w:rPr>
          <w:rStyle w:val="Strong"/>
          <w:b w:val="0"/>
        </w:rPr>
        <w:t>Figure 4… The first and second columns represent separately the region of interest, background model, and foreground mask from two random frames.</w:t>
      </w:r>
    </w:p>
    <w:p w:rsidR="007B6941" w:rsidRDefault="007B6941" w:rsidP="007B6941">
      <w:pPr>
        <w:rPr>
          <w:rStyle w:val="Strong"/>
          <w:b w:val="0"/>
        </w:rPr>
      </w:pPr>
    </w:p>
    <w:p w:rsidR="007B6941" w:rsidRDefault="007B6941" w:rsidP="007B3394">
      <w:pPr>
        <w:rPr>
          <w:rStyle w:val="Strong"/>
          <w:b w:val="0"/>
        </w:rPr>
      </w:pPr>
    </w:p>
    <w:p w:rsidR="007B6941" w:rsidRDefault="001B626B" w:rsidP="00983D64">
      <w:pPr>
        <w:ind w:firstLine="720"/>
        <w:rPr>
          <w:rStyle w:val="Strong"/>
          <w:b w:val="0"/>
          <w:i/>
        </w:rPr>
      </w:pPr>
      <w:r w:rsidRPr="00565164">
        <w:rPr>
          <w:rStyle w:val="Strong"/>
          <w:b w:val="0"/>
          <w:i/>
        </w:rPr>
        <w:t>Blob Detector</w:t>
      </w:r>
    </w:p>
    <w:p w:rsidR="00565164" w:rsidRPr="00565164" w:rsidRDefault="00565164" w:rsidP="001B626B">
      <w:pPr>
        <w:rPr>
          <w:rStyle w:val="Strong"/>
          <w:b w:val="0"/>
          <w:i/>
        </w:rPr>
      </w:pPr>
    </w:p>
    <w:p w:rsidR="001B626B" w:rsidRDefault="00565164" w:rsidP="001B626B">
      <w:pPr>
        <w:rPr>
          <w:rStyle w:val="Strong"/>
          <w:b w:val="0"/>
        </w:rPr>
      </w:pPr>
      <w:r>
        <w:rPr>
          <w:rStyle w:val="Strong"/>
          <w:b w:val="0"/>
        </w:rPr>
        <w:t xml:space="preserve">Having the foreground mask the Blob Detector’s job is to quickly find the blobs, the connected components on the foreground masks. It does this by applying a contour tracking algorithm on the foreground </w:t>
      </w:r>
      <w:r w:rsidR="00132570">
        <w:rPr>
          <w:rStyle w:val="Strong"/>
          <w:b w:val="0"/>
        </w:rPr>
        <w:t xml:space="preserve">mask following the border </w:t>
      </w:r>
      <w:r>
        <w:rPr>
          <w:rStyle w:val="Strong"/>
          <w:b w:val="0"/>
        </w:rPr>
        <w:t>white object pixels.</w:t>
      </w:r>
    </w:p>
    <w:p w:rsidR="00132570" w:rsidRDefault="00132570" w:rsidP="001B626B">
      <w:pPr>
        <w:rPr>
          <w:rStyle w:val="Strong"/>
          <w:b w:val="0"/>
        </w:rPr>
      </w:pPr>
      <w:r>
        <w:rPr>
          <w:rStyle w:val="Strong"/>
          <w:b w:val="0"/>
        </w:rPr>
        <w:t>Additionally this component also performs the following tasks:</w:t>
      </w:r>
    </w:p>
    <w:p w:rsidR="00132570" w:rsidRDefault="00132570" w:rsidP="00132570">
      <w:pPr>
        <w:pStyle w:val="ListParagraph"/>
        <w:numPr>
          <w:ilvl w:val="0"/>
          <w:numId w:val="2"/>
        </w:numPr>
        <w:jc w:val="both"/>
        <w:rPr>
          <w:rStyle w:val="Strong"/>
          <w:b w:val="0"/>
        </w:rPr>
      </w:pPr>
      <w:r>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7B3394" w:rsidRPr="00CF71EF" w:rsidRDefault="00132570" w:rsidP="007B3394">
      <w:pPr>
        <w:pStyle w:val="ListParagraph"/>
        <w:numPr>
          <w:ilvl w:val="0"/>
          <w:numId w:val="2"/>
        </w:numPr>
        <w:jc w:val="both"/>
        <w:rPr>
          <w:rStyle w:val="Strong"/>
          <w:b w:val="0"/>
        </w:rPr>
      </w:pPr>
      <w:r w:rsidRPr="00132570">
        <w:rPr>
          <w:rStyle w:val="Strong"/>
          <w:b w:val="0"/>
        </w:rPr>
        <w:t xml:space="preserve">It also discards blobs that are on or very close to the region of interest’s border. The reason for applying this filtering step is that later compute a </w:t>
      </w:r>
      <w:r w:rsidRPr="00132570">
        <w:rPr>
          <w:rStyle w:val="Strong"/>
          <w:b w:val="0"/>
        </w:rPr>
        <w:lastRenderedPageBreak/>
        <w:t>bounding box around the blob and we want this bounding box to be contained in the region of interest</w:t>
      </w:r>
      <w:r>
        <w:rPr>
          <w:rStyle w:val="Strong"/>
          <w:b w:val="0"/>
        </w:rPr>
        <w:t>.</w:t>
      </w:r>
      <w:r w:rsidR="00C561C7">
        <w:rPr>
          <w:rStyle w:val="Strong"/>
          <w:b w:val="0"/>
        </w:rPr>
        <w:t xml:space="preserve"> Another reason for this operation is that we do not want for a vehicle to be saved too many times in the Training Set and thus we ignore it when entering and exiting the region of interest.</w:t>
      </w:r>
    </w:p>
    <w:p w:rsidR="007B6941" w:rsidRDefault="007B6941" w:rsidP="007B6941">
      <w:pPr>
        <w:rPr>
          <w:rStyle w:val="Strong"/>
          <w:b w:val="0"/>
        </w:rPr>
      </w:pPr>
    </w:p>
    <w:p w:rsidR="00C561C7" w:rsidRDefault="007B6941" w:rsidP="00C561C7">
      <w:pPr>
        <w:rPr>
          <w:rStyle w:val="Strong"/>
          <w:b w:val="0"/>
          <w:i/>
        </w:rPr>
      </w:pPr>
      <w:r>
        <w:rPr>
          <w:rStyle w:val="Strong"/>
          <w:b w:val="0"/>
        </w:rPr>
        <w:t xml:space="preserve">   </w:t>
      </w:r>
      <w:r w:rsidR="001B626B">
        <w:rPr>
          <w:rStyle w:val="Strong"/>
          <w:b w:val="0"/>
        </w:rPr>
        <w:t xml:space="preserve"> </w:t>
      </w:r>
      <w:r w:rsidR="00721CEE">
        <w:rPr>
          <w:rStyle w:val="Strong"/>
          <w:b w:val="0"/>
        </w:rPr>
        <w:tab/>
      </w:r>
      <w:r w:rsidR="00C561C7">
        <w:rPr>
          <w:rStyle w:val="Strong"/>
          <w:b w:val="0"/>
          <w:i/>
        </w:rPr>
        <w:t>Blob Filtering</w:t>
      </w:r>
    </w:p>
    <w:p w:rsidR="00C561C7" w:rsidRDefault="00C561C7" w:rsidP="00C561C7">
      <w:pPr>
        <w:rPr>
          <w:rStyle w:val="Strong"/>
          <w:b w:val="0"/>
          <w:i/>
        </w:rPr>
      </w:pPr>
    </w:p>
    <w:p w:rsidR="00C561C7" w:rsidRDefault="00C561C7" w:rsidP="00466E1D">
      <w:pPr>
        <w:ind w:firstLine="720"/>
        <w:jc w:val="both"/>
        <w:rPr>
          <w:rStyle w:val="Strong"/>
          <w:b w:val="0"/>
        </w:rPr>
      </w:pPr>
      <w:r>
        <w:rPr>
          <w:rStyle w:val="Strong"/>
          <w:b w:val="0"/>
        </w:rPr>
        <w:t xml:space="preserve">The Blob Filtering module performs additional filtering functions and lastly saves positive samples containing vehicles and negative samples which are preferred not to contain vehicles in the Training </w:t>
      </w:r>
      <w:r w:rsidR="00B2131D">
        <w:rPr>
          <w:rStyle w:val="Strong"/>
          <w:b w:val="0"/>
        </w:rPr>
        <w:t>Set. This module’s goal is to make an educated and simple decision about the incoming blobs from the Bob Detector module to decide which of them are masks generated by moving vehicles.</w:t>
      </w:r>
    </w:p>
    <w:p w:rsidR="00A95795" w:rsidRDefault="00B2131D" w:rsidP="00C06B34">
      <w:pPr>
        <w:ind w:firstLine="720"/>
        <w:jc w:val="both"/>
        <w:rPr>
          <w:rStyle w:val="Strong"/>
          <w:b w:val="0"/>
        </w:rPr>
      </w:pPr>
      <w:r>
        <w:rPr>
          <w:rStyle w:val="Strong"/>
          <w:b w:val="0"/>
        </w:rPr>
        <w:t xml:space="preserve">The decision to classify the blobs as vehicles is done based on a feature of shape, namely the </w:t>
      </w:r>
      <w:r w:rsidRPr="006B44F3">
        <w:rPr>
          <w:rStyle w:val="Strong"/>
          <w:b w:val="0"/>
          <w:i/>
        </w:rPr>
        <w:t>circularity</w:t>
      </w:r>
      <w:r>
        <w:rPr>
          <w:rStyle w:val="Strong"/>
          <w:b w:val="0"/>
        </w:rPr>
        <w:t xml:space="preserve"> of the </w:t>
      </w:r>
      <w:r w:rsidRPr="006B44F3">
        <w:rPr>
          <w:rStyle w:val="Strong"/>
          <w:b w:val="0"/>
          <w:i/>
        </w:rPr>
        <w:t>convex hull</w:t>
      </w:r>
      <w:r>
        <w:rPr>
          <w:rStyle w:val="Strong"/>
          <w:b w:val="0"/>
        </w:rPr>
        <w:t>. In the first iterations of development this module was missing</w:t>
      </w:r>
      <w:r w:rsidR="006B44F3">
        <w:rPr>
          <w:rStyle w:val="Strong"/>
          <w:b w:val="0"/>
        </w:rPr>
        <w:t xml:space="preserve"> and we were collecting elongated objects mainly because we were experiencing slight camera movements. </w:t>
      </w:r>
      <w:r w:rsidR="006E02A9">
        <w:rPr>
          <w:rStyle w:val="Strong"/>
          <w:b w:val="0"/>
        </w:rPr>
        <w:t xml:space="preserve">Figure 4… shows that street markings were saved as the background subtraction was generating blobs under camera movement. </w:t>
      </w:r>
    </w:p>
    <w:p w:rsidR="007B6941" w:rsidRDefault="007B6941" w:rsidP="00A95795">
      <w:pPr>
        <w:jc w:val="center"/>
        <w:rPr>
          <w:rStyle w:val="Strong"/>
          <w:b w:val="0"/>
        </w:rPr>
      </w:pPr>
    </w:p>
    <w:p w:rsidR="006E02A9" w:rsidRDefault="00A95795" w:rsidP="006E02A9">
      <w:pPr>
        <w:jc w:val="center"/>
        <w:rPr>
          <w:bCs/>
          <w:noProof/>
          <w:lang w:eastAsia="en-US"/>
        </w:rPr>
      </w:pPr>
      <w:r>
        <w:rPr>
          <w:bCs/>
          <w:noProof/>
          <w:lang w:eastAsia="en-US"/>
        </w:rPr>
        <w:drawing>
          <wp:inline distT="0" distB="0" distL="0" distR="0" wp14:anchorId="6E22B604" wp14:editId="44ADAFF0">
            <wp:extent cx="616585" cy="595630"/>
            <wp:effectExtent l="0" t="0" r="0" b="0"/>
            <wp:docPr id="15" name="Picture 15" descr="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Academic\Licence\lic_doc\pics\chapter 4\bad_blob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6436706" wp14:editId="72D42D0A">
            <wp:extent cx="616585" cy="595630"/>
            <wp:effectExtent l="0" t="0" r="0" b="0"/>
            <wp:docPr id="13" name="Picture 13" descr="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Academic\Licence\lic_doc\pics\chapter 4\bad_blob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0D0CCFF" wp14:editId="75552FEB">
            <wp:extent cx="602552" cy="591981"/>
            <wp:effectExtent l="0" t="0" r="7620" b="0"/>
            <wp:docPr id="14" name="Picture 14" descr="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Academic\Licence\lic_doc\pics\chapter 4\bad_blob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5790" cy="595162"/>
                    </a:xfrm>
                    <a:prstGeom prst="rect">
                      <a:avLst/>
                    </a:prstGeom>
                    <a:noFill/>
                    <a:ln>
                      <a:noFill/>
                    </a:ln>
                  </pic:spPr>
                </pic:pic>
              </a:graphicData>
            </a:graphic>
          </wp:inline>
        </w:drawing>
      </w:r>
    </w:p>
    <w:p w:rsidR="006E02A9" w:rsidRDefault="006E02A9" w:rsidP="00A95795">
      <w:pPr>
        <w:jc w:val="center"/>
        <w:rPr>
          <w:bCs/>
          <w:noProof/>
          <w:lang w:eastAsia="en-US"/>
        </w:rPr>
      </w:pPr>
    </w:p>
    <w:p w:rsidR="00A95795" w:rsidRDefault="00A95795" w:rsidP="00A95795">
      <w:pPr>
        <w:jc w:val="center"/>
        <w:rPr>
          <w:bCs/>
          <w:noProof/>
          <w:lang w:eastAsia="en-US"/>
        </w:rPr>
      </w:pPr>
      <w:r>
        <w:rPr>
          <w:bCs/>
          <w:noProof/>
          <w:lang w:eastAsia="en-US"/>
        </w:rPr>
        <w:t xml:space="preserve">Figure 4… Bad </w:t>
      </w:r>
      <w:r w:rsidR="006E02A9">
        <w:rPr>
          <w:bCs/>
          <w:noProof/>
          <w:lang w:eastAsia="en-US"/>
        </w:rPr>
        <w:t>images</w:t>
      </w:r>
      <w:r>
        <w:rPr>
          <w:bCs/>
          <w:noProof/>
          <w:lang w:eastAsia="en-US"/>
        </w:rPr>
        <w:t xml:space="preserve"> </w:t>
      </w:r>
      <w:r w:rsidR="006E02A9">
        <w:rPr>
          <w:bCs/>
          <w:noProof/>
          <w:lang w:eastAsia="en-US"/>
        </w:rPr>
        <w:t xml:space="preserve">saved </w:t>
      </w:r>
      <w:r>
        <w:rPr>
          <w:bCs/>
          <w:noProof/>
          <w:lang w:eastAsia="en-US"/>
        </w:rPr>
        <w:t>in the absence</w:t>
      </w:r>
    </w:p>
    <w:p w:rsidR="00A95795" w:rsidRDefault="00A95795" w:rsidP="00A95795">
      <w:pPr>
        <w:jc w:val="center"/>
        <w:rPr>
          <w:rStyle w:val="Strong"/>
          <w:b w:val="0"/>
          <w:noProof/>
          <w:lang w:eastAsia="en-US"/>
        </w:rPr>
      </w:pPr>
      <w:r>
        <w:rPr>
          <w:bCs/>
          <w:noProof/>
          <w:lang w:eastAsia="en-US"/>
        </w:rPr>
        <w:t xml:space="preserve"> of the Blob Filtering Module</w:t>
      </w:r>
      <w:r w:rsidR="006E02A9">
        <w:rPr>
          <w:bCs/>
          <w:noProof/>
          <w:lang w:eastAsia="en-US"/>
        </w:rPr>
        <w:t>.</w:t>
      </w:r>
    </w:p>
    <w:p w:rsidR="007B6941" w:rsidRDefault="007B6941" w:rsidP="00A95795">
      <w:pPr>
        <w:jc w:val="center"/>
        <w:rPr>
          <w:rStyle w:val="Strong"/>
          <w:b w:val="0"/>
        </w:rPr>
      </w:pPr>
    </w:p>
    <w:p w:rsidR="007B6941" w:rsidRDefault="00A52F98" w:rsidP="0079645C">
      <w:pPr>
        <w:ind w:firstLine="720"/>
        <w:jc w:val="both"/>
        <w:rPr>
          <w:rStyle w:val="Strong"/>
          <w:b w:val="0"/>
        </w:rPr>
      </w:pPr>
      <w:r>
        <w:rPr>
          <w:rStyle w:val="Strong"/>
          <w:b w:val="0"/>
        </w:rPr>
        <w:t>It was a necessity to use</w:t>
      </w:r>
      <w:r w:rsidR="0079645C">
        <w:rPr>
          <w:rStyle w:val="Strong"/>
          <w:b w:val="0"/>
        </w:rPr>
        <w:t xml:space="preserve"> a</w:t>
      </w:r>
      <w:r>
        <w:rPr>
          <w:rStyle w:val="Strong"/>
          <w:b w:val="0"/>
        </w:rPr>
        <w:t xml:space="preserve"> discriminative feature that would correctly classify cars at this stage, unless we were to manually go over all the g</w:t>
      </w:r>
      <w:r w:rsidR="0079645C">
        <w:rPr>
          <w:rStyle w:val="Strong"/>
          <w:b w:val="0"/>
        </w:rPr>
        <w:t>enerated samples again and hand-</w:t>
      </w:r>
      <w:r>
        <w:rPr>
          <w:rStyle w:val="Strong"/>
          <w:b w:val="0"/>
        </w:rPr>
        <w:t>pick them.</w:t>
      </w:r>
    </w:p>
    <w:p w:rsidR="00A52F98" w:rsidRDefault="00A52F98" w:rsidP="006E02A9">
      <w:pPr>
        <w:rPr>
          <w:rStyle w:val="Strong"/>
          <w:b w:val="0"/>
        </w:rPr>
      </w:pPr>
      <w:r>
        <w:rPr>
          <w:rStyle w:val="Strong"/>
          <w:b w:val="0"/>
        </w:rPr>
        <w:t>The idea of using the eccentricity of the con</w:t>
      </w:r>
      <w:r w:rsidR="004B7727">
        <w:rPr>
          <w:rStyle w:val="Strong"/>
          <w:b w:val="0"/>
        </w:rPr>
        <w:t>vex hull is also mentioned in [7</w:t>
      </w:r>
      <w:r>
        <w:rPr>
          <w:rStyle w:val="Strong"/>
          <w:b w:val="0"/>
        </w:rPr>
        <w:t>]</w:t>
      </w:r>
      <w:r w:rsidR="002B4DF1">
        <w:rPr>
          <w:rStyle w:val="Strong"/>
          <w:b w:val="0"/>
        </w:rPr>
        <w:t>.</w:t>
      </w:r>
      <w:r w:rsidR="00C87886">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w:t>
      </w:r>
      <w:r w:rsidR="0079645C">
        <w:rPr>
          <w:rStyle w:val="Strong"/>
          <w:b w:val="0"/>
        </w:rPr>
        <w:t xml:space="preserve">and </w:t>
      </w:r>
      <w:r w:rsidR="00C87886">
        <w:rPr>
          <w:rStyle w:val="Strong"/>
          <w:b w:val="0"/>
        </w:rPr>
        <w:t>discard joint vehicles appearing as one blob.</w:t>
      </w:r>
      <w:r w:rsidR="0079645C">
        <w:rPr>
          <w:rStyle w:val="Strong"/>
          <w:b w:val="0"/>
        </w:rPr>
        <w:t xml:space="preserve"> </w:t>
      </w:r>
    </w:p>
    <w:p w:rsidR="00B34C1E" w:rsidRDefault="00B34C1E" w:rsidP="006E02A9">
      <w:pPr>
        <w:rPr>
          <w:rStyle w:val="Strong"/>
          <w:b w:val="0"/>
        </w:rPr>
      </w:pPr>
    </w:p>
    <w:p w:rsidR="007B6941" w:rsidRDefault="0079645C" w:rsidP="007B6941">
      <w:pPr>
        <w:rPr>
          <w:rStyle w:val="Strong"/>
          <w:b w:val="0"/>
        </w:rPr>
      </w:pPr>
      <w:r>
        <w:rPr>
          <w:rStyle w:val="Strong"/>
          <w:b w:val="0"/>
        </w:rPr>
        <w:tab/>
        <w:t>At this stage of processing we are able the robustly filter and discard the blobs which have a high probability of not belonging to the vehicle class. The last function that this module performs is t</w:t>
      </w:r>
      <w:r w:rsidR="00514B9C">
        <w:rPr>
          <w:rStyle w:val="Strong"/>
          <w:b w:val="0"/>
        </w:rPr>
        <w:t xml:space="preserve">o save the detected blob as a positive sample in the Training Set. 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w:t>
      </w:r>
      <w:r w:rsidR="00EC0D43">
        <w:rPr>
          <w:rStyle w:val="Strong"/>
          <w:b w:val="0"/>
        </w:rPr>
        <w:t xml:space="preserve">on an </w:t>
      </w:r>
      <w:r w:rsidR="00514B9C">
        <w:rPr>
          <w:rStyle w:val="Strong"/>
          <w:b w:val="0"/>
        </w:rPr>
        <w:t>empirically selected aspect ratio</w:t>
      </w:r>
      <w:r w:rsidR="00C8742D">
        <w:rPr>
          <w:rStyle w:val="Strong"/>
          <w:b w:val="0"/>
        </w:rPr>
        <w:t xml:space="preserve"> which in our case is 1. For our tested video a good cropping size</w:t>
      </w:r>
      <w:r w:rsidR="00EC0D43">
        <w:rPr>
          <w:rStyle w:val="Strong"/>
          <w:b w:val="0"/>
        </w:rPr>
        <w:t xml:space="preserve"> for the saved patches</w:t>
      </w:r>
      <w:r w:rsidR="00C8742D">
        <w:rPr>
          <w:rStyle w:val="Strong"/>
          <w:b w:val="0"/>
        </w:rPr>
        <w:t xml:space="preserve"> </w:t>
      </w:r>
      <w:r w:rsidR="00C06B34">
        <w:rPr>
          <w:rStyle w:val="Strong"/>
          <w:b w:val="0"/>
        </w:rPr>
        <w:t>was</w:t>
      </w:r>
      <w:r w:rsidR="00C8742D">
        <w:rPr>
          <w:rStyle w:val="Strong"/>
          <w:b w:val="0"/>
        </w:rPr>
        <w:t xml:space="preserve"> </w:t>
      </w:r>
      <w:proofErr w:type="gramStart"/>
      <w:r w:rsidR="00C8742D">
        <w:rPr>
          <w:rStyle w:val="Strong"/>
          <w:b w:val="0"/>
        </w:rPr>
        <w:t>64x64</w:t>
      </w:r>
      <w:proofErr w:type="gramEnd"/>
      <w:r w:rsidR="00C8742D">
        <w:rPr>
          <w:rStyle w:val="Strong"/>
          <w:b w:val="0"/>
        </w:rPr>
        <w:t>.</w:t>
      </w:r>
      <w:r w:rsidR="00CD201E">
        <w:rPr>
          <w:rStyle w:val="Strong"/>
          <w:b w:val="0"/>
        </w:rPr>
        <w:t xml:space="preserve"> </w:t>
      </w:r>
    </w:p>
    <w:p w:rsidR="00C06B34" w:rsidRDefault="00C06B34" w:rsidP="007B6941">
      <w:pPr>
        <w:rPr>
          <w:rStyle w:val="Strong"/>
          <w:b w:val="0"/>
        </w:rPr>
      </w:pPr>
      <w:r>
        <w:rPr>
          <w:rStyle w:val="Strong"/>
          <w:b w:val="0"/>
        </w:rPr>
        <w:tab/>
      </w: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r>
        <w:rPr>
          <w:rStyle w:val="Strong"/>
          <w:b w:val="0"/>
        </w:rPr>
        <w:tab/>
      </w:r>
    </w:p>
    <w:p w:rsidR="00A52F98" w:rsidRDefault="00A52F98" w:rsidP="00A52F98">
      <w:pPr>
        <w:autoSpaceDE w:val="0"/>
        <w:autoSpaceDN w:val="0"/>
        <w:adjustRightInd w:val="0"/>
        <w:jc w:val="both"/>
        <w:rPr>
          <w:sz w:val="18"/>
          <w:lang w:eastAsia="en-US"/>
        </w:rPr>
      </w:pPr>
    </w:p>
    <w:p w:rsidR="00A52F98" w:rsidRDefault="00277163" w:rsidP="00C06B34">
      <w:pPr>
        <w:autoSpaceDE w:val="0"/>
        <w:autoSpaceDN w:val="0"/>
        <w:adjustRightInd w:val="0"/>
        <w:jc w:val="center"/>
        <w:rPr>
          <w:noProof/>
          <w:sz w:val="18"/>
          <w:lang w:eastAsia="en-US"/>
        </w:rPr>
      </w:pPr>
      <w:r>
        <w:rPr>
          <w:noProof/>
          <w:sz w:val="18"/>
          <w:lang w:eastAsia="en-US"/>
        </w:rPr>
        <w:drawing>
          <wp:inline distT="0" distB="0" distL="0" distR="0" wp14:anchorId="27F6C487" wp14:editId="40DE35ED">
            <wp:extent cx="2647950" cy="762000"/>
            <wp:effectExtent l="0" t="0" r="0" b="0"/>
            <wp:docPr id="1" name="Picture 1" descr="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detections-11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C06B34">
        <w:rPr>
          <w:noProof/>
          <w:sz w:val="18"/>
          <w:lang w:eastAsia="en-US"/>
        </w:rPr>
        <w:t xml:space="preserve">  </w:t>
      </w:r>
      <w:r w:rsidR="00C06B34">
        <w:rPr>
          <w:noProof/>
          <w:sz w:val="18"/>
          <w:lang w:eastAsia="en-US"/>
        </w:rPr>
        <w:drawing>
          <wp:inline distT="0" distB="0" distL="0" distR="0" wp14:anchorId="27C7987F" wp14:editId="2F31F9FC">
            <wp:extent cx="2743200" cy="761411"/>
            <wp:effectExtent l="0" t="0" r="0" b="635"/>
            <wp:docPr id="2" name="Picture 2" descr="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detections-29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5321" cy="762000"/>
                    </a:xfrm>
                    <a:prstGeom prst="rect">
                      <a:avLst/>
                    </a:prstGeom>
                    <a:noFill/>
                    <a:ln>
                      <a:noFill/>
                    </a:ln>
                  </pic:spPr>
                </pic:pic>
              </a:graphicData>
            </a:graphic>
          </wp:inline>
        </w:drawing>
      </w:r>
      <w:r w:rsidRPr="00277163">
        <w:rPr>
          <w:noProof/>
          <w:sz w:val="18"/>
          <w:lang w:eastAsia="en-US"/>
        </w:rPr>
        <w:t xml:space="preserve"> </w:t>
      </w:r>
    </w:p>
    <w:p w:rsidR="00C06B34" w:rsidRDefault="00C06B34" w:rsidP="00C06B34">
      <w:pPr>
        <w:autoSpaceDE w:val="0"/>
        <w:autoSpaceDN w:val="0"/>
        <w:adjustRightInd w:val="0"/>
        <w:jc w:val="center"/>
        <w:rPr>
          <w:noProof/>
          <w:sz w:val="18"/>
          <w:lang w:eastAsia="en-US"/>
        </w:rPr>
      </w:pPr>
    </w:p>
    <w:p w:rsidR="00C06B34" w:rsidRDefault="00277163" w:rsidP="00C06B34">
      <w:pPr>
        <w:autoSpaceDE w:val="0"/>
        <w:autoSpaceDN w:val="0"/>
        <w:adjustRightInd w:val="0"/>
        <w:jc w:val="center"/>
        <w:rPr>
          <w:sz w:val="18"/>
          <w:lang w:eastAsia="en-US"/>
        </w:rPr>
      </w:pPr>
      <w:r>
        <w:rPr>
          <w:noProof/>
          <w:sz w:val="18"/>
          <w:lang w:eastAsia="en-US"/>
        </w:rPr>
        <w:drawing>
          <wp:inline distT="0" distB="0" distL="0" distR="0" wp14:anchorId="5B38B554" wp14:editId="29913F4B">
            <wp:extent cx="2667000" cy="762000"/>
            <wp:effectExtent l="0" t="0" r="0" b="0"/>
            <wp:docPr id="3" name="Picture 3" descr="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detections-36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C06B34">
        <w:rPr>
          <w:sz w:val="18"/>
          <w:lang w:eastAsia="en-US"/>
        </w:rPr>
        <w:t xml:space="preserve">  </w:t>
      </w:r>
      <w:r w:rsidR="00C06B34">
        <w:rPr>
          <w:noProof/>
          <w:sz w:val="18"/>
          <w:lang w:eastAsia="en-US"/>
        </w:rPr>
        <w:drawing>
          <wp:inline distT="0" distB="0" distL="0" distR="0" wp14:anchorId="4435E9AD" wp14:editId="63526BFC">
            <wp:extent cx="2724150" cy="762000"/>
            <wp:effectExtent l="0" t="0" r="0" b="0"/>
            <wp:docPr id="4" name="Picture 4" descr="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detections-39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center"/>
        <w:rPr>
          <w:sz w:val="18"/>
          <w:lang w:eastAsia="en-US"/>
        </w:rPr>
      </w:pPr>
    </w:p>
    <w:p w:rsidR="00A52F98" w:rsidRDefault="00C06B34" w:rsidP="00C06B34">
      <w:pPr>
        <w:autoSpaceDE w:val="0"/>
        <w:autoSpaceDN w:val="0"/>
        <w:adjustRightInd w:val="0"/>
        <w:jc w:val="center"/>
        <w:rPr>
          <w:sz w:val="18"/>
          <w:lang w:eastAsia="en-US"/>
        </w:rPr>
      </w:pPr>
      <w:r>
        <w:rPr>
          <w:noProof/>
          <w:sz w:val="18"/>
          <w:lang w:eastAsia="en-US"/>
        </w:rPr>
        <w:drawing>
          <wp:inline distT="0" distB="0" distL="0" distR="0" wp14:anchorId="2536C852" wp14:editId="41AFBB72">
            <wp:extent cx="2638425" cy="762000"/>
            <wp:effectExtent l="0" t="0" r="9525" b="0"/>
            <wp:docPr id="16" name="Picture 16" descr="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detections-99.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Pr>
          <w:sz w:val="18"/>
          <w:lang w:eastAsia="en-US"/>
        </w:rPr>
        <w:t xml:space="preserve">  </w:t>
      </w:r>
      <w:r>
        <w:rPr>
          <w:noProof/>
          <w:sz w:val="18"/>
          <w:lang w:eastAsia="en-US"/>
        </w:rPr>
        <w:drawing>
          <wp:inline distT="0" distB="0" distL="0" distR="0" wp14:anchorId="79F5A4FC" wp14:editId="5FC74A09">
            <wp:extent cx="2724150" cy="762000"/>
            <wp:effectExtent l="0" t="0" r="0" b="0"/>
            <wp:docPr id="17" name="Picture 17" descr="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Licence\lic_doc\pics\chapter 4\detections-41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right"/>
        <w:rPr>
          <w:sz w:val="18"/>
          <w:lang w:eastAsia="en-US"/>
        </w:rPr>
      </w:pPr>
    </w:p>
    <w:p w:rsidR="00A52F98" w:rsidRPr="00C06B34" w:rsidRDefault="00C06B34" w:rsidP="00C06B34">
      <w:pPr>
        <w:autoSpaceDE w:val="0"/>
        <w:autoSpaceDN w:val="0"/>
        <w:adjustRightInd w:val="0"/>
        <w:jc w:val="center"/>
        <w:rPr>
          <w:lang w:eastAsia="en-US"/>
        </w:rPr>
      </w:pPr>
      <w:r>
        <w:rPr>
          <w:lang w:eastAsia="en-US"/>
        </w:rPr>
        <w:t>Figure 4… Detected blobs</w:t>
      </w:r>
    </w:p>
    <w:p w:rsidR="00A52F98" w:rsidRDefault="00A52F98" w:rsidP="00A52F98">
      <w:pPr>
        <w:autoSpaceDE w:val="0"/>
        <w:autoSpaceDN w:val="0"/>
        <w:adjustRightInd w:val="0"/>
        <w:jc w:val="both"/>
        <w:rPr>
          <w:sz w:val="18"/>
          <w:lang w:eastAsia="en-US"/>
        </w:rPr>
      </w:pPr>
    </w:p>
    <w:p w:rsidR="00A52F98" w:rsidRDefault="00A52F98" w:rsidP="00A52F98">
      <w:pPr>
        <w:autoSpaceDE w:val="0"/>
        <w:autoSpaceDN w:val="0"/>
        <w:adjustRightInd w:val="0"/>
        <w:jc w:val="both"/>
        <w:rPr>
          <w:sz w:val="18"/>
          <w:lang w:eastAsia="en-US"/>
        </w:rPr>
      </w:pPr>
    </w:p>
    <w:p w:rsidR="00EC0D43" w:rsidRDefault="00EC0D43" w:rsidP="00EC0D43">
      <w:pPr>
        <w:autoSpaceDE w:val="0"/>
        <w:autoSpaceDN w:val="0"/>
        <w:adjustRightInd w:val="0"/>
        <w:ind w:firstLine="720"/>
        <w:jc w:val="both"/>
        <w:rPr>
          <w:sz w:val="22"/>
          <w:lang w:eastAsia="en-US"/>
        </w:rPr>
      </w:pPr>
      <w:r>
        <w:rPr>
          <w:sz w:val="22"/>
          <w:lang w:eastAsia="en-US"/>
        </w:rPr>
        <w:t xml:space="preserve">Once we have saved the cropped images as positive samples in the Training set, the next question is from where </w:t>
      </w:r>
      <w:proofErr w:type="gramStart"/>
      <w:r>
        <w:rPr>
          <w:sz w:val="22"/>
          <w:lang w:eastAsia="en-US"/>
        </w:rPr>
        <w:t>do we</w:t>
      </w:r>
      <w:proofErr w:type="gramEnd"/>
      <w:r>
        <w:rPr>
          <w:sz w:val="22"/>
          <w:lang w:eastAsia="en-US"/>
        </w:rPr>
        <w:t xml:space="preserve"> obtain the images serving as negative samples. In [8] they propose the idea of saving the negative samples relative to the location of the blob detections. Specifically, they select rectangular patches centered </w:t>
      </w:r>
      <w:proofErr w:type="gramStart"/>
      <w:r>
        <w:rPr>
          <w:sz w:val="22"/>
          <w:lang w:eastAsia="en-US"/>
        </w:rPr>
        <w:t>around</w:t>
      </w:r>
      <w:proofErr w:type="gramEnd"/>
      <w:r>
        <w:rPr>
          <w:sz w:val="22"/>
          <w:lang w:eastAsia="en-US"/>
        </w:rPr>
        <w:t xml:space="preserve"> the corners </w:t>
      </w:r>
      <w:r w:rsidR="00CD201E">
        <w:rPr>
          <w:sz w:val="22"/>
          <w:lang w:eastAsia="en-US"/>
        </w:rPr>
        <w:t xml:space="preserve">and </w:t>
      </w:r>
      <w:r>
        <w:rPr>
          <w:sz w:val="22"/>
          <w:lang w:eastAsia="en-US"/>
        </w:rPr>
        <w:t>edge midpoints.</w:t>
      </w:r>
    </w:p>
    <w:p w:rsidR="00EC0D43" w:rsidRDefault="00EC0D43" w:rsidP="00EC0D43">
      <w:pPr>
        <w:autoSpaceDE w:val="0"/>
        <w:autoSpaceDN w:val="0"/>
        <w:adjustRightInd w:val="0"/>
        <w:ind w:firstLine="720"/>
        <w:jc w:val="center"/>
        <w:rPr>
          <w:sz w:val="22"/>
          <w:lang w:eastAsia="en-US"/>
        </w:rPr>
      </w:pPr>
      <w:r>
        <w:rPr>
          <w:noProof/>
          <w:sz w:val="22"/>
          <w:lang w:eastAsia="en-US"/>
        </w:rPr>
        <w:drawing>
          <wp:inline distT="0" distB="0" distL="0" distR="0" wp14:anchorId="5B910D98" wp14:editId="66C35C27">
            <wp:extent cx="2571750" cy="1428750"/>
            <wp:effectExtent l="0" t="0" r="0" b="0"/>
            <wp:docPr id="19" name="Picture 19" descr="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patch_location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0" cy="1428750"/>
                    </a:xfrm>
                    <a:prstGeom prst="rect">
                      <a:avLst/>
                    </a:prstGeom>
                    <a:noFill/>
                    <a:ln>
                      <a:noFill/>
                    </a:ln>
                  </pic:spPr>
                </pic:pic>
              </a:graphicData>
            </a:graphic>
          </wp:inline>
        </w:drawing>
      </w:r>
    </w:p>
    <w:p w:rsidR="00EC0D43" w:rsidRDefault="00EC0D43" w:rsidP="00EC0D43">
      <w:pPr>
        <w:autoSpaceDE w:val="0"/>
        <w:autoSpaceDN w:val="0"/>
        <w:adjustRightInd w:val="0"/>
        <w:ind w:firstLine="720"/>
        <w:jc w:val="center"/>
        <w:rPr>
          <w:sz w:val="22"/>
          <w:lang w:eastAsia="en-US"/>
        </w:rPr>
      </w:pPr>
      <w:r>
        <w:rPr>
          <w:sz w:val="22"/>
          <w:lang w:eastAsia="en-US"/>
        </w:rPr>
        <w:t>Figure 4…, Source: [8],</w:t>
      </w:r>
      <w:r w:rsidR="00CD201E">
        <w:rPr>
          <w:sz w:val="22"/>
          <w:lang w:eastAsia="en-US"/>
        </w:rPr>
        <w:t xml:space="preserve"> Relative position of positive and negative training samples.</w:t>
      </w:r>
    </w:p>
    <w:p w:rsidR="00CD201E" w:rsidRDefault="00CD201E" w:rsidP="00EC0D43">
      <w:pPr>
        <w:autoSpaceDE w:val="0"/>
        <w:autoSpaceDN w:val="0"/>
        <w:adjustRightInd w:val="0"/>
        <w:ind w:firstLine="720"/>
        <w:jc w:val="center"/>
        <w:rPr>
          <w:sz w:val="22"/>
          <w:lang w:eastAsia="en-US"/>
        </w:rPr>
      </w:pPr>
      <w:r>
        <w:rPr>
          <w:sz w:val="22"/>
          <w:lang w:eastAsia="en-US"/>
        </w:rPr>
        <w:t>The bullets are the centers of the</w:t>
      </w:r>
      <w:r w:rsidR="00266375">
        <w:rPr>
          <w:sz w:val="22"/>
          <w:lang w:eastAsia="en-US"/>
        </w:rPr>
        <w:t xml:space="preserve"> </w:t>
      </w:r>
      <w:r>
        <w:rPr>
          <w:sz w:val="22"/>
          <w:lang w:eastAsia="en-US"/>
        </w:rPr>
        <w:t xml:space="preserve">negative patches </w:t>
      </w:r>
      <w:r w:rsidR="00266375">
        <w:rPr>
          <w:sz w:val="22"/>
          <w:lang w:eastAsia="en-US"/>
        </w:rPr>
        <w:t>placed around</w:t>
      </w:r>
      <w:r>
        <w:rPr>
          <w:sz w:val="22"/>
          <w:lang w:eastAsia="en-US"/>
        </w:rPr>
        <w:t xml:space="preserve"> the corners </w:t>
      </w:r>
      <w:r w:rsidR="00266375">
        <w:rPr>
          <w:sz w:val="22"/>
          <w:lang w:eastAsia="en-US"/>
        </w:rPr>
        <w:t>and edge midpoints of the detection</w:t>
      </w:r>
      <w:r>
        <w:rPr>
          <w:sz w:val="22"/>
          <w:lang w:eastAsia="en-US"/>
        </w:rPr>
        <w:t>.</w:t>
      </w:r>
      <w:r w:rsidR="00266375">
        <w:rPr>
          <w:sz w:val="22"/>
          <w:lang w:eastAsia="en-US"/>
        </w:rPr>
        <w:t xml:space="preserve"> </w:t>
      </w:r>
      <w:r>
        <w:rPr>
          <w:sz w:val="22"/>
          <w:lang w:eastAsia="en-US"/>
        </w:rPr>
        <w:t xml:space="preserve"> </w:t>
      </w:r>
    </w:p>
    <w:p w:rsidR="00266375" w:rsidRDefault="00266375" w:rsidP="00EC0D43">
      <w:pPr>
        <w:autoSpaceDE w:val="0"/>
        <w:autoSpaceDN w:val="0"/>
        <w:adjustRightInd w:val="0"/>
        <w:rPr>
          <w:rStyle w:val="Strong"/>
          <w:b w:val="0"/>
        </w:rPr>
      </w:pPr>
    </w:p>
    <w:p w:rsidR="008218B3" w:rsidRDefault="00C06B34" w:rsidP="008218B3">
      <w:pPr>
        <w:autoSpaceDE w:val="0"/>
        <w:autoSpaceDN w:val="0"/>
        <w:adjustRightInd w:val="0"/>
        <w:rPr>
          <w:rStyle w:val="Strong"/>
          <w:b w:val="0"/>
        </w:rPr>
      </w:pPr>
      <w:r>
        <w:rPr>
          <w:rStyle w:val="Strong"/>
          <w:b w:val="0"/>
        </w:rPr>
        <w:tab/>
      </w:r>
      <w:r w:rsidR="00266375">
        <w:rPr>
          <w:rStyle w:val="Strong"/>
          <w:b w:val="0"/>
        </w:rPr>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8218B3" w:rsidRDefault="00266375" w:rsidP="00CB0743">
      <w:pPr>
        <w:autoSpaceDE w:val="0"/>
        <w:autoSpaceDN w:val="0"/>
        <w:adjustRightInd w:val="0"/>
        <w:jc w:val="both"/>
        <w:rPr>
          <w:rStyle w:val="Strong"/>
          <w:b w:val="0"/>
        </w:rPr>
      </w:pPr>
      <w:r w:rsidRPr="008218B3">
        <w:rPr>
          <w:rStyle w:val="Strong"/>
          <w:b w:val="0"/>
        </w:rPr>
        <w:t xml:space="preserve">The authors of [8] point out that this approach offers </w:t>
      </w:r>
      <w:r w:rsidR="008218B3" w:rsidRPr="008218B3">
        <w:rPr>
          <w:rStyle w:val="Strong"/>
          <w:b w:val="0"/>
        </w:rPr>
        <w:t xml:space="preserve">a great </w:t>
      </w:r>
      <w:r w:rsidR="008218B3">
        <w:rPr>
          <w:rStyle w:val="Strong"/>
          <w:b w:val="0"/>
        </w:rPr>
        <w:t xml:space="preserve">advantage </w:t>
      </w:r>
      <w:r w:rsidRPr="008218B3">
        <w:rPr>
          <w:rStyle w:val="Strong"/>
          <w:b w:val="0"/>
        </w:rPr>
        <w:t>for the training of the classifier:</w:t>
      </w:r>
      <w:r w:rsidR="008218B3" w:rsidRPr="008218B3">
        <w:rPr>
          <w:rStyle w:val="Strong"/>
          <w:b w:val="0"/>
        </w:rPr>
        <w:t xml:space="preserve"> </w:t>
      </w:r>
      <w:r w:rsidR="008218B3">
        <w:rPr>
          <w:rStyle w:val="Strong"/>
          <w:b w:val="0"/>
        </w:rPr>
        <w:t xml:space="preserve">it is not </w:t>
      </w:r>
      <w:r w:rsidR="00353F5D">
        <w:rPr>
          <w:rStyle w:val="Strong"/>
          <w:b w:val="0"/>
        </w:rPr>
        <w:t>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w:t>
      </w:r>
      <w:r w:rsidR="00452B99">
        <w:rPr>
          <w:rStyle w:val="Strong"/>
          <w:b w:val="0"/>
        </w:rPr>
        <w:t>,</w:t>
      </w:r>
      <w:r w:rsidR="00353F5D">
        <w:rPr>
          <w:rStyle w:val="Strong"/>
          <w:b w:val="0"/>
        </w:rPr>
        <w:t xml:space="preserve"> which is beneficial for </w:t>
      </w:r>
      <w:r w:rsidR="00353F5D">
        <w:rPr>
          <w:rStyle w:val="Strong"/>
          <w:b w:val="0"/>
        </w:rPr>
        <w:lastRenderedPageBreak/>
        <w:t>accurate localization of vehicles.</w:t>
      </w:r>
      <w:r w:rsidR="00A3638F">
        <w:rPr>
          <w:rStyle w:val="Strong"/>
          <w:b w:val="0"/>
        </w:rPr>
        <w:t xml:space="preserve"> We also point out that as opposed collecting </w:t>
      </w:r>
      <w:r w:rsidR="00CB0743">
        <w:rPr>
          <w:rStyle w:val="Strong"/>
          <w:b w:val="0"/>
        </w:rPr>
        <w:t>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reduce the number of false detections.</w:t>
      </w:r>
    </w:p>
    <w:p w:rsidR="00CB0743" w:rsidRDefault="00CB0743" w:rsidP="00CB0743">
      <w:pPr>
        <w:autoSpaceDE w:val="0"/>
        <w:autoSpaceDN w:val="0"/>
        <w:adjustRightInd w:val="0"/>
        <w:jc w:val="both"/>
        <w:rPr>
          <w:rStyle w:val="Strong"/>
          <w:b w:val="0"/>
        </w:rPr>
      </w:pPr>
      <w:r>
        <w:rPr>
          <w:rStyle w:val="Strong"/>
          <w:b w:val="0"/>
        </w:rPr>
        <w:t>We show in figure 4… and figure 4… the positive and respectively the negative samples that we end up saving in the Training Set.</w:t>
      </w:r>
      <w:r w:rsidR="00B34C1E">
        <w:rPr>
          <w:rStyle w:val="Strong"/>
          <w:b w:val="0"/>
        </w:rPr>
        <w:t xml:space="preserve"> Experiments have demonstrated that 100% of the captured positive samples are indeed containing a single centered vehicle</w:t>
      </w:r>
      <w:r w:rsidR="002758D4">
        <w:rPr>
          <w:rStyle w:val="Strong"/>
          <w:b w:val="0"/>
        </w:rPr>
        <w:t>. We also have to mention that we recorded having centered vehicles in negative samples also, mainly due to the fact that separate vehicle blobs were captured moving close and in the process of saving one of them the other was saved as a negative sample. Nevertheless we did not hand-remove these samples and left the Training Set exactly as it was constructed in the described process of acquisition.</w:t>
      </w:r>
    </w:p>
    <w:p w:rsidR="005F1A0D" w:rsidRDefault="005F1A0D" w:rsidP="00CB0743">
      <w:pPr>
        <w:autoSpaceDE w:val="0"/>
        <w:autoSpaceDN w:val="0"/>
        <w:adjustRightInd w:val="0"/>
        <w:jc w:val="both"/>
        <w:rPr>
          <w:bCs/>
          <w:noProof/>
          <w:lang w:eastAsia="en-US"/>
        </w:rPr>
      </w:pPr>
    </w:p>
    <w:p w:rsidR="00CB0743" w:rsidRDefault="009D4DB8" w:rsidP="005F1A0D">
      <w:pPr>
        <w:autoSpaceDE w:val="0"/>
        <w:autoSpaceDN w:val="0"/>
        <w:adjustRightInd w:val="0"/>
        <w:jc w:val="center"/>
        <w:rPr>
          <w:rStyle w:val="Strong"/>
          <w:b w:val="0"/>
        </w:rPr>
      </w:pPr>
      <w:r>
        <w:rPr>
          <w:bCs/>
          <w:noProof/>
          <w:lang w:eastAsia="en-US"/>
        </w:rPr>
        <w:drawing>
          <wp:inline distT="0" distB="0" distL="0" distR="0">
            <wp:extent cx="3076575" cy="1845945"/>
            <wp:effectExtent l="0" t="0" r="9525" b="1905"/>
            <wp:docPr id="20" name="Picture 20" descr="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positive training se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3030" cy="1849818"/>
                    </a:xfrm>
                    <a:prstGeom prst="rect">
                      <a:avLst/>
                    </a:prstGeom>
                    <a:noFill/>
                    <a:ln>
                      <a:noFill/>
                    </a:ln>
                  </pic:spPr>
                </pic:pic>
              </a:graphicData>
            </a:graphic>
          </wp:inline>
        </w:drawing>
      </w:r>
    </w:p>
    <w:p w:rsidR="00A3638F" w:rsidRPr="005F1A0D" w:rsidRDefault="00A3638F" w:rsidP="008218B3">
      <w:pPr>
        <w:autoSpaceDE w:val="0"/>
        <w:autoSpaceDN w:val="0"/>
        <w:adjustRightInd w:val="0"/>
        <w:rPr>
          <w:rStyle w:val="Strong"/>
        </w:rPr>
      </w:pPr>
    </w:p>
    <w:p w:rsidR="00A3638F" w:rsidRDefault="005F1A0D" w:rsidP="005F1A0D">
      <w:pPr>
        <w:autoSpaceDE w:val="0"/>
        <w:autoSpaceDN w:val="0"/>
        <w:adjustRightInd w:val="0"/>
        <w:jc w:val="center"/>
        <w:rPr>
          <w:rStyle w:val="Strong"/>
          <w:b w:val="0"/>
        </w:rPr>
      </w:pPr>
      <w:r>
        <w:rPr>
          <w:rStyle w:val="Strong"/>
          <w:b w:val="0"/>
        </w:rPr>
        <w:t>Figure 4… Extract of the positive samples training set</w:t>
      </w:r>
    </w:p>
    <w:p w:rsidR="005F1A0D" w:rsidRDefault="005F1A0D" w:rsidP="005F1A0D">
      <w:pPr>
        <w:autoSpaceDE w:val="0"/>
        <w:autoSpaceDN w:val="0"/>
        <w:adjustRightInd w:val="0"/>
        <w:jc w:val="center"/>
        <w:rPr>
          <w:rStyle w:val="Strong"/>
          <w:b w:val="0"/>
        </w:rPr>
      </w:pP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bCs/>
          <w:noProof/>
          <w:lang w:eastAsia="en-US"/>
        </w:rPr>
        <w:drawing>
          <wp:inline distT="0" distB="0" distL="0" distR="0" wp14:anchorId="2E05AA6D" wp14:editId="2A67D318">
            <wp:extent cx="3076575" cy="1844118"/>
            <wp:effectExtent l="0" t="0" r="0" b="3810"/>
            <wp:docPr id="21" name="Picture 21" descr="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nagative_samp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069" cy="1849809"/>
                    </a:xfrm>
                    <a:prstGeom prst="rect">
                      <a:avLst/>
                    </a:prstGeom>
                    <a:noFill/>
                    <a:ln>
                      <a:noFill/>
                    </a:ln>
                  </pic:spPr>
                </pic:pic>
              </a:graphicData>
            </a:graphic>
          </wp:inline>
        </w:drawing>
      </w: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rStyle w:val="Strong"/>
          <w:b w:val="0"/>
        </w:rPr>
        <w:t>Figure 4… Extract of negative samples training set</w:t>
      </w:r>
    </w:p>
    <w:p w:rsidR="00A52F98" w:rsidRDefault="00A52F98" w:rsidP="00A52F98">
      <w:pPr>
        <w:autoSpaceDE w:val="0"/>
        <w:autoSpaceDN w:val="0"/>
        <w:adjustRightInd w:val="0"/>
        <w:jc w:val="both"/>
        <w:rPr>
          <w:sz w:val="18"/>
          <w:lang w:eastAsia="en-US"/>
        </w:rPr>
      </w:pPr>
    </w:p>
    <w:p w:rsidR="007B6941" w:rsidRDefault="007B6941" w:rsidP="007B6941">
      <w:pPr>
        <w:rPr>
          <w:rStyle w:val="Strong"/>
          <w:b w:val="0"/>
        </w:rPr>
      </w:pPr>
    </w:p>
    <w:p w:rsidR="002758D4" w:rsidRDefault="002758D4" w:rsidP="002758D4">
      <w:pPr>
        <w:pStyle w:val="Heading2"/>
        <w:ind w:left="720"/>
      </w:pPr>
      <w:r>
        <w:lastRenderedPageBreak/>
        <w:t xml:space="preserve">4.2 </w:t>
      </w:r>
      <w:r w:rsidR="009979D3">
        <w:t>Feature Extraction and Classifier</w:t>
      </w:r>
    </w:p>
    <w:p w:rsidR="007B6941" w:rsidRDefault="007B6941" w:rsidP="007B6941">
      <w:pPr>
        <w:rPr>
          <w:rStyle w:val="Strong"/>
          <w:b w:val="0"/>
        </w:rPr>
      </w:pPr>
    </w:p>
    <w:p w:rsidR="007B6941" w:rsidRDefault="009979D3" w:rsidP="007B6941">
      <w:pPr>
        <w:rPr>
          <w:rStyle w:val="Strong"/>
          <w:b w:val="0"/>
        </w:rPr>
      </w:pPr>
      <w:r>
        <w:rPr>
          <w:rStyle w:val="Strong"/>
          <w:b w:val="0"/>
        </w:rPr>
        <w:tab/>
        <w:t>4.2.1. Feature Extraction</w:t>
      </w:r>
    </w:p>
    <w:p w:rsidR="009979D3" w:rsidRDefault="009979D3" w:rsidP="007B6941">
      <w:pPr>
        <w:rPr>
          <w:rStyle w:val="Strong"/>
          <w:b w:val="0"/>
        </w:rPr>
      </w:pPr>
    </w:p>
    <w:p w:rsidR="007B5E39" w:rsidRDefault="009979D3" w:rsidP="00575798">
      <w:pPr>
        <w:jc w:val="both"/>
        <w:rPr>
          <w:rStyle w:val="Strong"/>
          <w:b w:val="0"/>
        </w:rPr>
      </w:pPr>
      <w:r>
        <w:rPr>
          <w:rStyle w:val="Strong"/>
          <w:b w:val="0"/>
        </w:rPr>
        <w:tab/>
        <w:t xml:space="preserve">One of the main challenges in developing a machine learning application </w:t>
      </w:r>
      <w:r w:rsidR="007B5E39">
        <w:rPr>
          <w:rStyle w:val="Strong"/>
          <w:b w:val="0"/>
        </w:rPr>
        <w:t xml:space="preserve">concerns </w:t>
      </w:r>
      <w:r>
        <w:rPr>
          <w:rStyle w:val="Strong"/>
          <w:b w:val="0"/>
        </w:rPr>
        <w:t>the features you use in training the classifier.</w:t>
      </w:r>
      <w:r w:rsidR="007B5E39">
        <w:rPr>
          <w:rStyle w:val="Strong"/>
          <w:b w:val="0"/>
        </w:rPr>
        <w:t xml:space="preserve"> This decision was taken only after we carried out experiments with different feature extraction methods and studying the results and improvements proposed in other papers.</w:t>
      </w:r>
    </w:p>
    <w:p w:rsidR="00262825" w:rsidRDefault="007B5E39" w:rsidP="00575798">
      <w:pPr>
        <w:ind w:firstLine="720"/>
        <w:jc w:val="both"/>
        <w:rPr>
          <w:lang w:eastAsia="en-US"/>
        </w:rPr>
      </w:pPr>
      <w:r>
        <w:rPr>
          <w:lang w:eastAsia="en-US"/>
        </w:rPr>
        <w:t xml:space="preserve">It is unavoidable that </w:t>
      </w:r>
      <w:r w:rsidR="00262825">
        <w:rPr>
          <w:lang w:eastAsia="en-US"/>
        </w:rPr>
        <w:t>moving vehicles in the scene will suffer different scale and pose transformations depending perspective projection, their motion direction, elevation of the camera</w:t>
      </w:r>
      <w:r w:rsidRPr="00445F66">
        <w:rPr>
          <w:lang w:eastAsia="en-US"/>
        </w:rPr>
        <w:t>: their image</w:t>
      </w:r>
      <w:r w:rsidR="00262825">
        <w:rPr>
          <w:lang w:eastAsia="en-US"/>
        </w:rPr>
        <w:t xml:space="preserve"> may be as small as just a </w:t>
      </w:r>
      <w:r w:rsidRPr="00445F66">
        <w:rPr>
          <w:lang w:eastAsia="en-US"/>
        </w:rPr>
        <w:t xml:space="preserve">few pixels, or </w:t>
      </w:r>
      <w:r w:rsidR="00967ABE">
        <w:rPr>
          <w:lang w:eastAsia="en-US"/>
        </w:rPr>
        <w:t xml:space="preserve">in close proximity they </w:t>
      </w:r>
      <w:r w:rsidRPr="00445F66">
        <w:rPr>
          <w:lang w:eastAsia="en-US"/>
        </w:rPr>
        <w:t>m</w:t>
      </w:r>
      <w:r>
        <w:rPr>
          <w:lang w:eastAsia="en-US"/>
        </w:rPr>
        <w:t xml:space="preserve">ay be covering </w:t>
      </w:r>
      <w:r w:rsidR="00262825">
        <w:rPr>
          <w:lang w:eastAsia="en-US"/>
        </w:rPr>
        <w:t xml:space="preserve">a large portion of the screen. </w:t>
      </w:r>
      <w:r w:rsidR="00967ABE">
        <w:rPr>
          <w:lang w:eastAsia="en-US"/>
        </w:rPr>
        <w:t>T</w:t>
      </w:r>
      <w:r w:rsidR="00262825">
        <w:rPr>
          <w:lang w:eastAsia="en-US"/>
        </w:rPr>
        <w:t>he interactions and events that take place in an ou</w:t>
      </w:r>
      <w:r w:rsidR="00967ABE">
        <w:rPr>
          <w:lang w:eastAsia="en-US"/>
        </w:rPr>
        <w:t xml:space="preserve">tside-door environment are of </w:t>
      </w:r>
      <w:r w:rsidR="00262825">
        <w:rPr>
          <w:lang w:eastAsia="en-US"/>
        </w:rPr>
        <w:t>such high complexity that they cannot be properly</w:t>
      </w:r>
      <w:r w:rsidR="00967ABE">
        <w:rPr>
          <w:lang w:eastAsia="en-US"/>
        </w:rPr>
        <w:t xml:space="preserve"> understood by the computer</w:t>
      </w:r>
      <w:r w:rsidR="004E4FE0">
        <w:rPr>
          <w:lang w:eastAsia="en-US"/>
        </w:rPr>
        <w:t xml:space="preserve">s in order to </w:t>
      </w:r>
      <w:r w:rsidR="00967ABE">
        <w:rPr>
          <w:lang w:eastAsia="en-US"/>
        </w:rPr>
        <w:t>convey the semantic meaning</w:t>
      </w:r>
      <w:r w:rsidR="00262825">
        <w:rPr>
          <w:lang w:eastAsia="en-US"/>
        </w:rPr>
        <w:t>.</w:t>
      </w:r>
    </w:p>
    <w:p w:rsidR="004E4FE0" w:rsidRPr="00262825" w:rsidRDefault="004E4FE0" w:rsidP="00575798">
      <w:pPr>
        <w:ind w:firstLine="720"/>
        <w:jc w:val="both"/>
        <w:rPr>
          <w:lang w:eastAsia="en-US"/>
        </w:rPr>
      </w:pPr>
      <w:r>
        <w:rPr>
          <w:lang w:eastAsia="en-US"/>
        </w:rPr>
        <w:t>Often 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r>
        <w:rPr>
          <w:lang w:eastAsia="en-US"/>
        </w:rPr>
        <w:t xml:space="preserve">In the domain of tracking occlusion is a very complex problem which has been approached in many paper subjects. The reason for this is that is very hard to identify if an object is occluded by the background and other objects or it is occluding </w:t>
      </w:r>
      <w:proofErr w:type="gramStart"/>
      <w:r>
        <w:rPr>
          <w:lang w:eastAsia="en-US"/>
        </w:rPr>
        <w:t>himself</w:t>
      </w:r>
      <w:proofErr w:type="gramEnd"/>
      <w:r w:rsidR="00321337">
        <w:rPr>
          <w:lang w:eastAsia="en-US"/>
        </w:rPr>
        <w:t xml:space="preserve"> with new untracked parts</w:t>
      </w:r>
      <w:r>
        <w:rPr>
          <w:lang w:eastAsia="en-US"/>
        </w:rPr>
        <w:t>.</w:t>
      </w:r>
    </w:p>
    <w:p w:rsidR="00321337" w:rsidRDefault="00321337" w:rsidP="00321337">
      <w:pPr>
        <w:autoSpaceDE w:val="0"/>
        <w:autoSpaceDN w:val="0"/>
        <w:adjustRightInd w:val="0"/>
        <w:ind w:firstLine="720"/>
        <w:jc w:val="both"/>
        <w:rPr>
          <w:lang w:eastAsia="en-US"/>
        </w:rPr>
      </w:pPr>
      <w:r>
        <w:rPr>
          <w:lang w:eastAsia="en-US"/>
        </w:rPr>
        <w:t xml:space="preserve">As every classification problem the goal is to </w:t>
      </w:r>
      <w:r w:rsidRPr="00321337">
        <w:rPr>
          <w:color w:val="111111"/>
          <w:szCs w:val="21"/>
          <w:shd w:val="clear" w:color="auto" w:fill="FDFDFD"/>
        </w:rPr>
        <w:t xml:space="preserve">maximize inter-class variance </w:t>
      </w:r>
      <w:r w:rsidR="006F7FFC">
        <w:rPr>
          <w:color w:val="111111"/>
          <w:szCs w:val="21"/>
          <w:shd w:val="clear" w:color="auto" w:fill="FDFDFD"/>
        </w:rPr>
        <w:t>or</w:t>
      </w:r>
      <w:r w:rsidRPr="00321337">
        <w:rPr>
          <w:color w:val="111111"/>
          <w:szCs w:val="21"/>
          <w:shd w:val="clear" w:color="auto" w:fill="FDFDFD"/>
        </w:rPr>
        <w:t xml:space="preserve"> minimize intra-class variance</w:t>
      </w:r>
      <w:r>
        <w:rPr>
          <w:color w:val="111111"/>
          <w:szCs w:val="21"/>
          <w:shd w:val="clear" w:color="auto" w:fill="FDFDFD"/>
        </w:rPr>
        <w:t>. We want to be able to correctly recognize all type of cars, regardless of size, position, scale specific for our scene and also discard any kind of objects falling in other classes like pedestrians.</w:t>
      </w:r>
      <w:r w:rsidRPr="00321337">
        <w:rPr>
          <w:lang w:eastAsia="en-US"/>
        </w:rPr>
        <w:t xml:space="preserve"> </w:t>
      </w:r>
    </w:p>
    <w:p w:rsidR="00C06B8B" w:rsidRDefault="00321337" w:rsidP="00321337">
      <w:pPr>
        <w:autoSpaceDE w:val="0"/>
        <w:autoSpaceDN w:val="0"/>
        <w:adjustRightInd w:val="0"/>
        <w:jc w:val="both"/>
        <w:rPr>
          <w:lang w:eastAsia="en-US"/>
        </w:rPr>
      </w:pPr>
      <w:r>
        <w:rPr>
          <w:lang w:eastAsia="en-US"/>
        </w:rPr>
        <w:t>Our goal is to capture</w:t>
      </w:r>
      <w:r w:rsidRPr="00445F66">
        <w:rPr>
          <w:lang w:eastAsia="en-US"/>
        </w:rPr>
        <w:t xml:space="preserve"> the variations in the data:</w:t>
      </w:r>
      <w:r>
        <w:rPr>
          <w:lang w:eastAsia="en-US"/>
        </w:rPr>
        <w:t xml:space="preserve"> different views of vehicles, diff</w:t>
      </w:r>
      <w:r w:rsidRPr="00445F66">
        <w:rPr>
          <w:lang w:eastAsia="en-US"/>
        </w:rPr>
        <w:t>erent lightings, weather conditions, shadows, and so on.</w:t>
      </w:r>
    </w:p>
    <w:p w:rsidR="00D62B82" w:rsidRDefault="00D62B82" w:rsidP="00D62B82">
      <w:pPr>
        <w:autoSpaceDE w:val="0"/>
        <w:autoSpaceDN w:val="0"/>
        <w:adjustRightInd w:val="0"/>
        <w:ind w:firstLine="720"/>
        <w:jc w:val="both"/>
        <w:rPr>
          <w:lang w:eastAsia="en-US"/>
        </w:rPr>
      </w:pPr>
    </w:p>
    <w:p w:rsidR="00262825" w:rsidRPr="00D62B82" w:rsidRDefault="00CB21D8" w:rsidP="00D62B82">
      <w:pPr>
        <w:autoSpaceDE w:val="0"/>
        <w:autoSpaceDN w:val="0"/>
        <w:adjustRightInd w:val="0"/>
        <w:ind w:firstLine="720"/>
        <w:jc w:val="both"/>
        <w:rPr>
          <w:lang w:eastAsia="en-US"/>
        </w:rPr>
      </w:pPr>
      <w:r w:rsidRPr="00445F66">
        <w:rPr>
          <w:lang w:eastAsia="en-US"/>
        </w:rPr>
        <w:t>Detecting cars is a considerably more difficult problem than</w:t>
      </w:r>
      <w:r w:rsidR="00E75387">
        <w:rPr>
          <w:lang w:eastAsia="en-US"/>
        </w:rPr>
        <w:t xml:space="preserve"> detecting</w:t>
      </w:r>
      <w:r>
        <w:rPr>
          <w:lang w:eastAsia="en-US"/>
        </w:rPr>
        <w:t xml:space="preserve"> textured objects which have</w:t>
      </w:r>
      <w:r w:rsidRPr="00445F66">
        <w:rPr>
          <w:lang w:eastAsia="en-US"/>
        </w:rPr>
        <w:t xml:space="preserve"> simple, semi-rigid structure, where the localization</w:t>
      </w:r>
      <w:r>
        <w:rPr>
          <w:lang w:eastAsia="en-US"/>
        </w:rPr>
        <w:t xml:space="preserve"> </w:t>
      </w:r>
      <w:r w:rsidRPr="00445F66">
        <w:rPr>
          <w:lang w:eastAsia="en-US"/>
        </w:rPr>
        <w:t>of components does not vary much between samples. Cars have a semi-rigid</w:t>
      </w:r>
      <w:r>
        <w:rPr>
          <w:lang w:eastAsia="en-US"/>
        </w:rPr>
        <w:t xml:space="preserve"> </w:t>
      </w:r>
      <w:r w:rsidRPr="00445F66">
        <w:rPr>
          <w:lang w:eastAsia="en-US"/>
        </w:rPr>
        <w:t>structure as well, but that structure will vary more between samples, because their</w:t>
      </w:r>
      <w:r>
        <w:rPr>
          <w:lang w:eastAsia="en-US"/>
        </w:rPr>
        <w:t xml:space="preserve"> </w:t>
      </w:r>
      <w:r w:rsidRPr="00445F66">
        <w:rPr>
          <w:lang w:eastAsia="en-US"/>
        </w:rPr>
        <w:t>shapes and configurations have been designed with product differentiation in mind.</w:t>
      </w:r>
      <w:r w:rsidRPr="00CB21D8">
        <w:rPr>
          <w:lang w:eastAsia="en-US"/>
        </w:rPr>
        <w:t xml:space="preserve"> </w:t>
      </w:r>
      <w:r w:rsidRPr="00445F66">
        <w:rPr>
          <w:lang w:eastAsia="en-US"/>
        </w:rPr>
        <w:t>Besides the intra-class variations due to color, shape, and ornamentation, which</w:t>
      </w:r>
      <w:r>
        <w:rPr>
          <w:lang w:eastAsia="en-US"/>
        </w:rPr>
        <w:t xml:space="preserve"> similarly </w:t>
      </w:r>
      <w:r w:rsidRPr="00445F66">
        <w:rPr>
          <w:lang w:eastAsia="en-US"/>
        </w:rPr>
        <w:t>plague face and pedestrian detect</w:t>
      </w:r>
      <w:r>
        <w:rPr>
          <w:lang w:eastAsia="en-US"/>
        </w:rPr>
        <w:t>ion systems</w:t>
      </w:r>
      <w:r w:rsidRPr="00445F66">
        <w:rPr>
          <w:lang w:eastAsia="en-US"/>
        </w:rPr>
        <w:t>, there are</w:t>
      </w:r>
      <w:r>
        <w:rPr>
          <w:lang w:eastAsia="en-US"/>
        </w:rPr>
        <w:t xml:space="preserve"> </w:t>
      </w:r>
      <w:r w:rsidRPr="00445F66">
        <w:rPr>
          <w:lang w:eastAsia="en-US"/>
        </w:rPr>
        <w:t>other issues that complicate car detection.</w:t>
      </w:r>
      <w:r w:rsidRPr="00CB21D8">
        <w:rPr>
          <w:lang w:eastAsia="en-US"/>
        </w:rPr>
        <w:t xml:space="preserve"> </w:t>
      </w:r>
      <w:r w:rsidRPr="00445F66">
        <w:rPr>
          <w:lang w:eastAsia="en-US"/>
        </w:rPr>
        <w:t>Compared to the other object</w:t>
      </w:r>
      <w:r>
        <w:rPr>
          <w:lang w:eastAsia="en-US"/>
        </w:rPr>
        <w:t xml:space="preserve"> classes, vehicles</w:t>
      </w:r>
      <w:r w:rsidRPr="00445F66">
        <w:rPr>
          <w:lang w:eastAsia="en-US"/>
        </w:rPr>
        <w:t xml:space="preserve"> also </w:t>
      </w:r>
      <w:r>
        <w:rPr>
          <w:lang w:eastAsia="en-US"/>
        </w:rPr>
        <w:t>lack texture and have a highly reflective surface. Experimentally we observe, from the background subtraction technique, that the majority of vehicles tend to resemble the color of the pavement in some regions.</w:t>
      </w:r>
    </w:p>
    <w:p w:rsidR="00661092" w:rsidRDefault="00CB21D8" w:rsidP="00575798">
      <w:pPr>
        <w:ind w:firstLine="720"/>
        <w:jc w:val="both"/>
        <w:rPr>
          <w:color w:val="111111"/>
          <w:szCs w:val="21"/>
          <w:shd w:val="clear" w:color="auto" w:fill="FDFDFD"/>
        </w:rPr>
      </w:pPr>
      <w:r>
        <w:rPr>
          <w:color w:val="111111"/>
          <w:szCs w:val="21"/>
          <w:shd w:val="clear" w:color="auto" w:fill="FDFDFD"/>
        </w:rPr>
        <w:t xml:space="preserve">In the yearly days of our project we have analyzed the possibility of using the Bag of Words method for extracting a data vector that </w:t>
      </w:r>
      <w:r w:rsidR="008D2F3E">
        <w:rPr>
          <w:color w:val="111111"/>
          <w:szCs w:val="21"/>
          <w:shd w:val="clear" w:color="auto" w:fill="FDFDFD"/>
        </w:rPr>
        <w:t>describes</w:t>
      </w:r>
      <w:r>
        <w:rPr>
          <w:color w:val="111111"/>
          <w:szCs w:val="21"/>
          <w:shd w:val="clear" w:color="auto" w:fill="FDFDFD"/>
        </w:rPr>
        <w:t xml:space="preserve"> </w:t>
      </w:r>
      <w:r w:rsidR="008D2F3E">
        <w:rPr>
          <w:color w:val="111111"/>
          <w:szCs w:val="21"/>
          <w:shd w:val="clear" w:color="auto" w:fill="FDFDFD"/>
        </w:rPr>
        <w:t>the image sample. In short this method extracts SIFT keypoints/features from the collection of training samples and clusters them to obtain cluster centroids which denote the most relevant features from the whole set. Next an SVM is trained using as feature vectors the frequencies of the most representative keypoints in each of the training samples. The disadvantage of this method is that it lacks locality, the position of the extracted keypoints is discarded, and also we were not obtaining the results that we needed.</w:t>
      </w:r>
    </w:p>
    <w:p w:rsidR="00661092" w:rsidRDefault="00661092" w:rsidP="00FB42EC">
      <w:pPr>
        <w:ind w:firstLine="720"/>
        <w:rPr>
          <w:color w:val="111111"/>
          <w:szCs w:val="21"/>
          <w:shd w:val="clear" w:color="auto" w:fill="FDFDFD"/>
        </w:rPr>
      </w:pPr>
    </w:p>
    <w:p w:rsidR="006F0E97" w:rsidRDefault="00661092" w:rsidP="00575798">
      <w:pPr>
        <w:ind w:firstLine="720"/>
        <w:jc w:val="both"/>
        <w:rPr>
          <w:color w:val="111111"/>
          <w:szCs w:val="21"/>
          <w:shd w:val="clear" w:color="auto" w:fill="FDFDFD"/>
        </w:rPr>
      </w:pPr>
      <w:r>
        <w:rPr>
          <w:color w:val="111111"/>
          <w:szCs w:val="21"/>
          <w:shd w:val="clear" w:color="auto" w:fill="FDFDFD"/>
        </w:rPr>
        <w:lastRenderedPageBreak/>
        <w:t xml:space="preserve">At this stage of </w:t>
      </w:r>
      <w:r w:rsidR="004B7727">
        <w:rPr>
          <w:color w:val="111111"/>
          <w:szCs w:val="21"/>
          <w:shd w:val="clear" w:color="auto" w:fill="FDFDFD"/>
        </w:rPr>
        <w:t>the</w:t>
      </w:r>
      <w:r>
        <w:rPr>
          <w:color w:val="111111"/>
          <w:szCs w:val="21"/>
          <w:shd w:val="clear" w:color="auto" w:fill="FDFDFD"/>
        </w:rPr>
        <w:t xml:space="preserve"> process we were inspired by the works of [6] with the formulization of HOG (Histogram of Oriented Gradient)</w:t>
      </w:r>
      <w:r w:rsidR="003D5C40">
        <w:rPr>
          <w:color w:val="111111"/>
          <w:szCs w:val="21"/>
          <w:shd w:val="clear" w:color="auto" w:fill="FDFDFD"/>
        </w:rPr>
        <w:t xml:space="preserve"> in the context</w:t>
      </w:r>
      <w:r w:rsidR="004B7727">
        <w:rPr>
          <w:color w:val="111111"/>
          <w:szCs w:val="21"/>
          <w:shd w:val="clear" w:color="auto" w:fill="FDFDFD"/>
        </w:rPr>
        <w:t xml:space="preserve"> of human detection and [8] with the application in the context of tracking vehicles on a surveillanced </w:t>
      </w:r>
      <w:r w:rsidR="003D5C40">
        <w:rPr>
          <w:color w:val="111111"/>
          <w:szCs w:val="21"/>
          <w:shd w:val="clear" w:color="auto" w:fill="FDFDFD"/>
        </w:rPr>
        <w:t>highway.</w:t>
      </w:r>
    </w:p>
    <w:p w:rsidR="00F13800" w:rsidRDefault="003D5C40" w:rsidP="00E14A03">
      <w:pPr>
        <w:ind w:firstLine="720"/>
        <w:jc w:val="both"/>
        <w:rPr>
          <w:color w:val="000000"/>
        </w:rPr>
      </w:pPr>
      <w:r w:rsidRPr="00943FDD">
        <w:rPr>
          <w:color w:val="000000"/>
        </w:rPr>
        <w:t xml:space="preserve">The </w:t>
      </w:r>
      <w:r>
        <w:rPr>
          <w:color w:val="000000"/>
        </w:rPr>
        <w:t xml:space="preserve">idea of </w:t>
      </w:r>
      <w:r w:rsidRPr="00943FDD">
        <w:rPr>
          <w:color w:val="000000"/>
        </w:rPr>
        <w:t>Histogram of Oriented Gradient descriptors is</w:t>
      </w:r>
      <w:r>
        <w:rPr>
          <w:color w:val="000000"/>
        </w:rPr>
        <w:t xml:space="preserve"> to represent an image patch </w:t>
      </w:r>
      <w:r w:rsidR="00780104">
        <w:rPr>
          <w:color w:val="000000"/>
        </w:rPr>
        <w:t xml:space="preserve">by the distribution of </w:t>
      </w:r>
      <w:r w:rsidRPr="00943FDD">
        <w:rPr>
          <w:color w:val="000000"/>
        </w:rPr>
        <w:t>gradients directions.</w:t>
      </w:r>
      <w:r w:rsidR="00780104">
        <w:rPr>
          <w:color w:val="000000"/>
        </w:rPr>
        <w:t xml:space="preserve"> A good approach in describing a whole image is to divide in</w:t>
      </w:r>
      <w:r w:rsidR="00E75387">
        <w:rPr>
          <w:color w:val="000000"/>
        </w:rPr>
        <w:t xml:space="preserve"> it</w:t>
      </w:r>
      <w:r w:rsidR="00780104">
        <w:rPr>
          <w:color w:val="000000"/>
        </w:rPr>
        <w:t xml:space="preserve"> a grid manner where each segmented region is called a cell and</w:t>
      </w:r>
      <w:r w:rsidR="00E75387">
        <w:rPr>
          <w:color w:val="000000"/>
        </w:rPr>
        <w:t xml:space="preserve"> then computing for</w:t>
      </w:r>
      <w:r w:rsidR="00780104">
        <w:rPr>
          <w:color w:val="000000"/>
        </w:rPr>
        <w:t xml:space="preserve"> each</w:t>
      </w:r>
      <w:r w:rsidR="00E75387">
        <w:rPr>
          <w:color w:val="000000"/>
        </w:rPr>
        <w:t xml:space="preserve"> a</w:t>
      </w:r>
      <w:r w:rsidR="00780104">
        <w:rPr>
          <w:color w:val="000000"/>
        </w:rPr>
        <w:t xml:space="preserve"> histogram of gradient orientations. </w:t>
      </w:r>
      <w:r w:rsidR="00E75387">
        <w:rPr>
          <w:color w:val="000000"/>
        </w:rPr>
        <w:t>The combination of these histograms in a single data vector will represent the feature vector or descriptor of an image.</w:t>
      </w:r>
      <w:r w:rsidR="00433D65">
        <w:rPr>
          <w:color w:val="000000"/>
        </w:rPr>
        <w:t xml:space="preserve"> To increase accuracy and account for </w:t>
      </w:r>
      <w:r w:rsidR="006F0E97">
        <w:rPr>
          <w:color w:val="000000"/>
        </w:rPr>
        <w:t>local illumination,</w:t>
      </w:r>
      <w:r w:rsidR="00433D65">
        <w:rPr>
          <w:color w:val="000000"/>
        </w:rPr>
        <w:t xml:space="preserve"> shadowing</w:t>
      </w:r>
      <w:r w:rsidR="006F0E97">
        <w:rPr>
          <w:color w:val="000000"/>
        </w:rPr>
        <w:t xml:space="preserve">, foreground-background contrasts </w:t>
      </w:r>
      <w:r w:rsidR="00433D65">
        <w:rPr>
          <w:color w:val="000000"/>
        </w:rPr>
        <w:t xml:space="preserve">an extra step can be performed, the histograms within a cell are contrast-normalized by computing a measure of intensity across a neighborhood of cells called a block, and this value is used to normalize cells within a block. </w:t>
      </w:r>
      <w:r w:rsidR="00F13800">
        <w:rPr>
          <w:color w:val="000000"/>
        </w:rPr>
        <w:t xml:space="preserve"> </w:t>
      </w:r>
      <w:r w:rsidR="00E14A03">
        <w:rPr>
          <w:color w:val="000000"/>
        </w:rPr>
        <w:t xml:space="preserve">The original description of this method </w:t>
      </w:r>
      <w:r w:rsidR="00575798">
        <w:rPr>
          <w:color w:val="000000"/>
        </w:rPr>
        <w:t xml:space="preserve">along with schemes of how to customize the block normalization procedure </w:t>
      </w:r>
      <w:r w:rsidR="00E14A03">
        <w:rPr>
          <w:color w:val="000000"/>
        </w:rPr>
        <w:t>can be found in [</w:t>
      </w:r>
      <w:r w:rsidR="00575798">
        <w:rPr>
          <w:color w:val="000000"/>
        </w:rPr>
        <w:t>6</w:t>
      </w:r>
      <w:r w:rsidR="00E14A03">
        <w:rPr>
          <w:color w:val="000000"/>
        </w:rPr>
        <w:t>].</w:t>
      </w:r>
    </w:p>
    <w:p w:rsidR="00E46FAE" w:rsidRDefault="00E46FAE" w:rsidP="00575798">
      <w:pPr>
        <w:ind w:firstLine="720"/>
        <w:jc w:val="both"/>
        <w:rPr>
          <w:color w:val="000000"/>
        </w:rPr>
      </w:pPr>
      <w:r>
        <w:rPr>
          <w:color w:val="000000"/>
        </w:rPr>
        <w:t>After obtaining the training set the HOG descriptors are extracted off each training sample and saved as positive or negative descriptors which are later used in the SVM training phase. In our solution we divide each training</w:t>
      </w:r>
      <w:r w:rsidR="00E14A03">
        <w:rPr>
          <w:color w:val="000000"/>
        </w:rPr>
        <w:t xml:space="preserve"> sample</w:t>
      </w:r>
      <w:r>
        <w:rPr>
          <w:color w:val="000000"/>
        </w:rPr>
        <w:t xml:space="preserve"> into cells of size 8x8 pi</w:t>
      </w:r>
      <w:r w:rsidR="00E14A03">
        <w:rPr>
          <w:color w:val="000000"/>
        </w:rPr>
        <w:t>xels and the blocks are of size 16x16 pixels.</w:t>
      </w:r>
    </w:p>
    <w:p w:rsidR="009A2C8D" w:rsidRDefault="009A2C8D" w:rsidP="00575798">
      <w:pPr>
        <w:ind w:firstLine="720"/>
        <w:jc w:val="both"/>
        <w:rPr>
          <w:color w:val="000000"/>
        </w:rPr>
      </w:pPr>
    </w:p>
    <w:p w:rsidR="009A2C8D" w:rsidRDefault="009A2C8D" w:rsidP="00575798">
      <w:pPr>
        <w:ind w:firstLine="720"/>
        <w:jc w:val="both"/>
        <w:rPr>
          <w:color w:val="000000"/>
        </w:rPr>
      </w:pPr>
      <w:r>
        <w:rPr>
          <w:rStyle w:val="Strong"/>
          <w:b w:val="0"/>
        </w:rPr>
        <w:t>4.2.2. Classifier</w:t>
      </w:r>
    </w:p>
    <w:p w:rsidR="009746CD" w:rsidRPr="009746CD" w:rsidRDefault="00B83215" w:rsidP="003E1B6C">
      <w:pPr>
        <w:pStyle w:val="NormalWeb"/>
        <w:shd w:val="clear" w:color="auto" w:fill="FFFFFF"/>
        <w:spacing w:before="96" w:after="120" w:line="285" w:lineRule="atLeast"/>
        <w:jc w:val="both"/>
        <w:rPr>
          <w:color w:val="000000"/>
        </w:rPr>
      </w:pPr>
      <w:r>
        <w:rPr>
          <w:color w:val="000000"/>
        </w:rPr>
        <w:t>The next step after obtaining the descriptors of the positive and negative training samples is choosing a classifier. For our work we decid</w:t>
      </w:r>
      <w:r w:rsidR="006B0562">
        <w:rPr>
          <w:color w:val="000000"/>
        </w:rPr>
        <w:t>ed to use SVM linear because they offer fast evaluation and f</w:t>
      </w:r>
      <w:r w:rsidR="006B0562" w:rsidRPr="006B0562">
        <w:rPr>
          <w:color w:val="000000"/>
        </w:rPr>
        <w:t>ast training</w:t>
      </w:r>
      <w:r w:rsidR="00F87DD9">
        <w:rPr>
          <w:color w:val="000000"/>
        </w:rPr>
        <w:t xml:space="preserve"> with the expense of choosing good training features</w:t>
      </w:r>
    </w:p>
    <w:p w:rsidR="009746CD" w:rsidRDefault="00B929A8" w:rsidP="009746CD">
      <w:pPr>
        <w:pStyle w:val="Heading2"/>
        <w:ind w:left="720"/>
      </w:pPr>
      <w:r>
        <w:t>4.3</w:t>
      </w:r>
      <w:r w:rsidR="009746CD">
        <w:t xml:space="preserve"> Detector</w:t>
      </w:r>
    </w:p>
    <w:p w:rsidR="009746CD" w:rsidRPr="009746CD" w:rsidRDefault="009746CD" w:rsidP="009746CD"/>
    <w:p w:rsidR="00B329EA" w:rsidRDefault="00F87DD9" w:rsidP="009746CD">
      <w:pPr>
        <w:pStyle w:val="NormalWeb"/>
        <w:shd w:val="clear" w:color="auto" w:fill="FFFFFF"/>
        <w:spacing w:before="0" w:beforeAutospacing="0" w:after="0" w:afterAutospacing="0"/>
        <w:ind w:firstLine="720"/>
        <w:jc w:val="both"/>
        <w:rPr>
          <w:color w:val="000000"/>
        </w:rPr>
      </w:pPr>
      <w:r>
        <w:rPr>
          <w:color w:val="000000"/>
        </w:rPr>
        <w:t xml:space="preserve">The detector has the responsibility of applying the classifier </w:t>
      </w:r>
      <w:r w:rsidR="00AF54EF">
        <w:rPr>
          <w:color w:val="000000"/>
        </w:rPr>
        <w:t xml:space="preserve">over the frame in a sliding window approach providing robust detection region for the vehicles. </w:t>
      </w:r>
      <w:r w:rsidR="00335275">
        <w:rPr>
          <w:color w:val="000000"/>
        </w:rPr>
        <w:t>As you have seen in figure 4… the vehicles that appeared in the positive training set have very close scales, due to the fact that they have been save</w:t>
      </w:r>
      <w:r w:rsidR="003D115F">
        <w:rPr>
          <w:color w:val="000000"/>
        </w:rPr>
        <w:t>d</w:t>
      </w:r>
      <w:r w:rsidR="00335275">
        <w:rPr>
          <w:color w:val="000000"/>
        </w:rPr>
        <w:t xml:space="preserve"> within roughly the same camera distance. The truth is that vehicles will appear at scales which are different from the one deducted from the training image set, therefore the detector has search at different scales of the image. It does this by iteratively </w:t>
      </w:r>
      <w:r w:rsidR="00113D02">
        <w:rPr>
          <w:color w:val="000000"/>
        </w:rPr>
        <w:t xml:space="preserve">decreasing the image size and keeping the size of the </w:t>
      </w:r>
      <w:r w:rsidR="00335275">
        <w:rPr>
          <w:color w:val="000000"/>
        </w:rPr>
        <w:t>search window</w:t>
      </w:r>
      <w:r w:rsidR="00113D02">
        <w:rPr>
          <w:color w:val="000000"/>
        </w:rPr>
        <w:t xml:space="preserve"> </w:t>
      </w:r>
      <w:r w:rsidR="00335275">
        <w:rPr>
          <w:color w:val="000000"/>
        </w:rPr>
        <w:t>over the candidate image trying to identify vehicles that appear at larger scales.</w:t>
      </w:r>
      <w:r w:rsidR="003D115F">
        <w:rPr>
          <w:color w:val="000000"/>
        </w:rPr>
        <w:t xml:space="preserve"> </w:t>
      </w:r>
      <w:r w:rsidR="00235204">
        <w:rPr>
          <w:color w:val="000000"/>
        </w:rPr>
        <w:t xml:space="preserve">In </w:t>
      </w:r>
      <w:r w:rsidR="00113D02">
        <w:rPr>
          <w:color w:val="000000"/>
        </w:rPr>
        <w:t>our case we iteratively decrease</w:t>
      </w:r>
      <w:r w:rsidR="00235204">
        <w:rPr>
          <w:color w:val="000000"/>
        </w:rPr>
        <w:t xml:space="preserve"> the </w:t>
      </w:r>
      <w:r w:rsidR="00113D02">
        <w:rPr>
          <w:color w:val="000000"/>
        </w:rPr>
        <w:t xml:space="preserve">image </w:t>
      </w:r>
      <w:r w:rsidR="00510500">
        <w:rPr>
          <w:color w:val="000000"/>
        </w:rPr>
        <w:t>by</w:t>
      </w:r>
      <w:r w:rsidR="00235204">
        <w:rPr>
          <w:color w:val="000000"/>
        </w:rPr>
        <w:t xml:space="preserve"> a factor of 1.05. </w:t>
      </w:r>
      <w:r w:rsidR="001803C9">
        <w:rPr>
          <w:color w:val="000000"/>
        </w:rPr>
        <w:t xml:space="preserve">Once the image has been scaled down several times the HOG histograms are computed for each of them. </w:t>
      </w:r>
      <w:r w:rsidR="00510500">
        <w:rPr>
          <w:color w:val="000000"/>
        </w:rPr>
        <w:t>When sliding the searching window over the image it is important to have a stride in its displacement because moving it pixel by pixel is not efficient and does not</w:t>
      </w:r>
      <w:r w:rsidR="00B329EA">
        <w:rPr>
          <w:color w:val="000000"/>
        </w:rPr>
        <w:t xml:space="preserve"> even</w:t>
      </w:r>
      <w:r w:rsidR="00510500">
        <w:rPr>
          <w:color w:val="000000"/>
        </w:rPr>
        <w:t xml:space="preserve"> increase accuracy. In our solution we apply a stride equal to the cell size.</w:t>
      </w:r>
      <w:r w:rsidR="00B329EA">
        <w:rPr>
          <w:color w:val="000000"/>
        </w:rPr>
        <w:t xml:space="preserve"> At each position of the sliding window </w:t>
      </w:r>
      <w:r w:rsidR="001803C9">
        <w:rPr>
          <w:color w:val="000000"/>
        </w:rPr>
        <w:t xml:space="preserve">the histogram of the blocks is under the </w:t>
      </w:r>
      <w:r w:rsidR="00B329EA">
        <w:rPr>
          <w:color w:val="000000"/>
        </w:rPr>
        <w:t xml:space="preserve">sliding window </w:t>
      </w:r>
      <w:r w:rsidR="001803C9">
        <w:rPr>
          <w:color w:val="000000"/>
        </w:rPr>
        <w:t xml:space="preserve">is extracted </w:t>
      </w:r>
      <w:r w:rsidR="00B329EA">
        <w:rPr>
          <w:color w:val="000000"/>
        </w:rPr>
        <w:t>and feed it to the classifier</w:t>
      </w:r>
      <w:r w:rsidR="001803C9">
        <w:rPr>
          <w:color w:val="000000"/>
        </w:rPr>
        <w:t xml:space="preserve">. The classifier lastly compares the distance of the input histogram to the separating hyperplane learnt after termination of the learning phase and the detector records this as a response for the current position of the sliding window and </w:t>
      </w:r>
      <w:r w:rsidR="001803C9">
        <w:rPr>
          <w:color w:val="000000"/>
        </w:rPr>
        <w:lastRenderedPageBreak/>
        <w:t xml:space="preserve">continues to </w:t>
      </w:r>
      <w:r w:rsidR="00D956EA">
        <w:rPr>
          <w:color w:val="000000"/>
        </w:rPr>
        <w:t>search new locations of vehicles by iteratively  displacing the window top-down from right to left.</w:t>
      </w:r>
    </w:p>
    <w:p w:rsidR="00BA5E96" w:rsidRDefault="00D956EA" w:rsidP="00BA5E96">
      <w:pPr>
        <w:pStyle w:val="NormalWeb"/>
        <w:shd w:val="clear" w:color="auto" w:fill="FFFFFF"/>
        <w:spacing w:before="0" w:beforeAutospacing="0" w:after="0" w:afterAutospacing="0"/>
        <w:jc w:val="both"/>
        <w:rPr>
          <w:color w:val="000000"/>
        </w:rPr>
      </w:pPr>
      <w:r>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w:t>
      </w:r>
      <w:r w:rsidR="00BF78E0">
        <w:rPr>
          <w:color w:val="000000"/>
        </w:rPr>
        <w:t>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w:t>
      </w:r>
      <w:r w:rsidR="003012D4">
        <w:rPr>
          <w:color w:val="000000"/>
        </w:rPr>
        <w:t>hat characterizes each location. This challenge reduces to</w:t>
      </w:r>
      <w:r w:rsidR="00896E40">
        <w:rPr>
          <w:color w:val="000000"/>
        </w:rPr>
        <w:t xml:space="preserve"> the</w:t>
      </w:r>
      <w:r w:rsidR="00C271C4">
        <w:rPr>
          <w:color w:val="000000"/>
        </w:rPr>
        <w:t xml:space="preserve"> problem of finding</w:t>
      </w:r>
      <w:r w:rsidR="003012D4">
        <w:rPr>
          <w:color w:val="000000"/>
        </w:rPr>
        <w:t xml:space="preserve"> disjoint sets.</w:t>
      </w:r>
      <w:r w:rsidR="00C271C4">
        <w:rPr>
          <w:color w:val="000000"/>
        </w:rPr>
        <w:t xml:space="preserve"> Specifically we apply to solution of disjoint sets in the goal of</w:t>
      </w:r>
      <w:r w:rsidR="00416204">
        <w:rPr>
          <w:color w:val="000000"/>
        </w:rPr>
        <w:t xml:space="preserve"> eliminating near close detections</w:t>
      </w:r>
      <w:r w:rsidR="000716C5">
        <w:rPr>
          <w:color w:val="000000"/>
        </w:rPr>
        <w:t xml:space="preserve"> located under a specified threshold</w:t>
      </w:r>
      <w:r w:rsidR="00C271C4">
        <w:rPr>
          <w:color w:val="000000"/>
        </w:rPr>
        <w:t>. After</w:t>
      </w:r>
      <w:r w:rsidR="00416204">
        <w:rPr>
          <w:color w:val="000000"/>
        </w:rPr>
        <w:t xml:space="preserve"> obtaining the disjoint sets</w:t>
      </w:r>
      <w:r w:rsidR="009746CD">
        <w:rPr>
          <w:color w:val="000000"/>
        </w:rPr>
        <w:t>,</w:t>
      </w:r>
      <w:r w:rsidR="00416204">
        <w:rPr>
          <w:color w:val="000000"/>
        </w:rPr>
        <w:t xml:space="preserve"> a voting procedure is carried out for each set to construct</w:t>
      </w:r>
      <w:r w:rsidR="00BA5E96">
        <w:rPr>
          <w:color w:val="000000"/>
        </w:rPr>
        <w:t xml:space="preserve"> the position and size of</w:t>
      </w:r>
      <w:r w:rsidR="00416204">
        <w:rPr>
          <w:color w:val="000000"/>
        </w:rPr>
        <w:t xml:space="preserve"> best detection for that set</w:t>
      </w:r>
      <w:r w:rsidR="009746CD">
        <w:rPr>
          <w:color w:val="000000"/>
        </w:rPr>
        <w:t>, a representative</w:t>
      </w:r>
      <w:r w:rsidR="00BA5E96">
        <w:rPr>
          <w:color w:val="000000"/>
        </w:rPr>
        <w:t>, and finally if there are overlapped</w:t>
      </w:r>
      <w:r w:rsidR="009746CD">
        <w:rPr>
          <w:color w:val="000000"/>
        </w:rPr>
        <w:t xml:space="preserve">, </w:t>
      </w:r>
      <w:r w:rsidR="00BA5E96">
        <w:rPr>
          <w:color w:val="000000"/>
        </w:rPr>
        <w:t>detection representative</w:t>
      </w:r>
      <w:r w:rsidR="009746CD">
        <w:rPr>
          <w:color w:val="000000"/>
        </w:rPr>
        <w:t>s,</w:t>
      </w:r>
      <w:r w:rsidR="009746CD" w:rsidRPr="009746CD">
        <w:rPr>
          <w:color w:val="000000"/>
        </w:rPr>
        <w:t xml:space="preserve"> </w:t>
      </w:r>
      <w:r w:rsidR="009746CD">
        <w:rPr>
          <w:color w:val="000000"/>
        </w:rPr>
        <w:t>above a selected threshold,</w:t>
      </w:r>
      <w:r w:rsidR="00BA5E96">
        <w:rPr>
          <w:color w:val="000000"/>
        </w:rPr>
        <w:t xml:space="preserve"> then only one of them is saved depending on the size of the disjoint set that it has constructed it</w:t>
      </w:r>
      <w:r w:rsidR="00416204">
        <w:rPr>
          <w:color w:val="000000"/>
        </w:rPr>
        <w:t xml:space="preserve">. </w:t>
      </w:r>
      <w:r w:rsidR="00BA5E96">
        <w:rPr>
          <w:color w:val="000000"/>
        </w:rPr>
        <w:t xml:space="preserve">Figure 4…. </w:t>
      </w:r>
      <w:r w:rsidR="009746CD">
        <w:rPr>
          <w:color w:val="000000"/>
        </w:rPr>
        <w:t>Show the strong responses that the classifier gave for the scene and figure 4… depicts the results of filtering the detections for a vehicle.</w:t>
      </w: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14:anchorId="640FE2B9" wp14:editId="5079C2C6">
            <wp:extent cx="3609122" cy="2019300"/>
            <wp:effectExtent l="0" t="0" r="0" b="0"/>
            <wp:docPr id="18" name="Picture 18" descr="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false_detection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9122" cy="2019300"/>
                    </a:xfrm>
                    <a:prstGeom prst="rect">
                      <a:avLst/>
                    </a:prstGeom>
                    <a:noFill/>
                    <a:ln>
                      <a:noFill/>
                    </a:ln>
                  </pic:spPr>
                </pic:pic>
              </a:graphicData>
            </a:graphic>
          </wp:inline>
        </w:drawing>
      </w:r>
    </w:p>
    <w:p w:rsidR="00BA5E96" w:rsidRDefault="00BA5E96" w:rsidP="00BA5E96">
      <w:pPr>
        <w:pStyle w:val="NormalWeb"/>
        <w:shd w:val="clear" w:color="auto" w:fill="FFFFFF"/>
        <w:spacing w:before="0" w:beforeAutospacing="0" w:after="0" w:afterAutospacing="0"/>
        <w:jc w:val="center"/>
        <w:rPr>
          <w:color w:val="000000"/>
        </w:rPr>
      </w:pPr>
      <w:r>
        <w:rPr>
          <w:color w:val="000000"/>
        </w:rPr>
        <w:t>Figure 4… Multiple detections for one vehicle</w:t>
      </w:r>
    </w:p>
    <w:p w:rsidR="00BA5E96" w:rsidRDefault="00BA5E96" w:rsidP="00BA5E96">
      <w:pPr>
        <w:pStyle w:val="NormalWeb"/>
        <w:shd w:val="clear" w:color="auto" w:fill="FFFFFF"/>
        <w:spacing w:before="0" w:beforeAutospacing="0" w:after="0" w:afterAutospacing="0"/>
        <w:jc w:val="center"/>
        <w:rPr>
          <w:color w:val="000000"/>
        </w:rPr>
      </w:pPr>
    </w:p>
    <w:p w:rsidR="006A089A"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extent cx="3600450" cy="2010251"/>
            <wp:effectExtent l="0" t="0" r="0" b="9525"/>
            <wp:docPr id="22" name="Picture 22" descr="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falseDetections-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1303" cy="2010727"/>
                    </a:xfrm>
                    <a:prstGeom prst="rect">
                      <a:avLst/>
                    </a:prstGeom>
                    <a:noFill/>
                    <a:ln>
                      <a:noFill/>
                    </a:ln>
                  </pic:spPr>
                </pic:pic>
              </a:graphicData>
            </a:graphic>
          </wp:inline>
        </w:drawing>
      </w:r>
    </w:p>
    <w:p w:rsidR="00416204" w:rsidRDefault="00BA5E96" w:rsidP="00BA5E96">
      <w:pPr>
        <w:pStyle w:val="NormalWeb"/>
        <w:shd w:val="clear" w:color="auto" w:fill="FFFFFF"/>
        <w:spacing w:before="0" w:beforeAutospacing="0" w:after="0" w:afterAutospacing="0"/>
        <w:jc w:val="center"/>
        <w:rPr>
          <w:color w:val="000000"/>
        </w:rPr>
      </w:pPr>
      <w:r>
        <w:rPr>
          <w:color w:val="000000"/>
        </w:rPr>
        <w:t>Figure 4… Filtered Detections</w:t>
      </w:r>
    </w:p>
    <w:p w:rsidR="009746CD" w:rsidRDefault="009746CD" w:rsidP="00BA5E96">
      <w:pPr>
        <w:pStyle w:val="NormalWeb"/>
        <w:shd w:val="clear" w:color="auto" w:fill="FFFFFF"/>
        <w:spacing w:before="0" w:beforeAutospacing="0" w:after="0" w:afterAutospacing="0"/>
        <w:jc w:val="center"/>
        <w:rPr>
          <w:color w:val="000000"/>
        </w:rPr>
      </w:pPr>
    </w:p>
    <w:p w:rsidR="00046785" w:rsidRDefault="00046785" w:rsidP="00046785">
      <w:pPr>
        <w:pStyle w:val="Heading2"/>
        <w:ind w:left="720"/>
      </w:pPr>
      <w:r>
        <w:lastRenderedPageBreak/>
        <w:t>4.3 Background Subtractor</w:t>
      </w:r>
    </w:p>
    <w:p w:rsidR="00046785" w:rsidRPr="00046785" w:rsidRDefault="00046785" w:rsidP="00046785"/>
    <w:p w:rsidR="00667E03" w:rsidRDefault="009D64CD" w:rsidP="00667E03">
      <w:pPr>
        <w:ind w:firstLine="720"/>
        <w:jc w:val="both"/>
      </w:pPr>
      <w:r>
        <w:t xml:space="preserve">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w:t>
      </w:r>
      <w:r w:rsidR="00667E03">
        <w:t>process</w:t>
      </w:r>
      <w:r>
        <w:t>.</w:t>
      </w:r>
    </w:p>
    <w:p w:rsidR="00667E03" w:rsidRDefault="00667E03" w:rsidP="00667E03">
      <w:pPr>
        <w:ind w:firstLine="720"/>
        <w:jc w:val="both"/>
      </w:pPr>
      <w:r>
        <w:t xml:space="preserve">This Background Subtractor module has the responsibility of providing the tracker with pixel level information of how is the scene segmented into static </w:t>
      </w:r>
      <w:r w:rsidR="00986CA7">
        <w:t>and moving objects, i.e. the</w:t>
      </w:r>
      <w:r>
        <w:t xml:space="preserve"> background</w:t>
      </w:r>
      <w:r w:rsidR="00986CA7">
        <w:t xml:space="preserve"> and</w:t>
      </w:r>
      <w:r>
        <w:t xml:space="preserve"> potential moving cars.</w:t>
      </w:r>
      <w:r w:rsidR="005D296E">
        <w:t xml:space="preserve"> The tracker will further use this information to extract patterns from the surface of vehicles which can be submitted for tracking. </w:t>
      </w:r>
    </w:p>
    <w:p w:rsidR="006E45EF" w:rsidRDefault="005D296E" w:rsidP="005D296E">
      <w:pPr>
        <w:ind w:firstLine="720"/>
        <w:jc w:val="both"/>
      </w:pPr>
      <w:r>
        <w:t>The main concern that we have to face here is the real-time performance.</w:t>
      </w:r>
      <w:r w:rsidRPr="005D296E">
        <w:t xml:space="preserve"> </w:t>
      </w:r>
      <w:r>
        <w:t xml:space="preserve">While this is not an issue in the case of the training set acquisition process, we have determined experimentally that </w:t>
      </w:r>
      <w:r w:rsidR="006E45EF">
        <w:t>that the quality of the foreground mask need not be high and thus we allowed ourselves to use a faster and simpler method for this stage in order to achieve a good throughput of foreground masks for the tracker.</w:t>
      </w:r>
    </w:p>
    <w:p w:rsidR="006E45EF" w:rsidRDefault="006E45EF" w:rsidP="005D296E">
      <w:pPr>
        <w:ind w:firstLine="720"/>
        <w:jc w:val="both"/>
      </w:pPr>
      <w:r>
        <w:t xml:space="preserve">The method that we have used here is based on maintaining a </w:t>
      </w:r>
      <w:r w:rsidRPr="006E45EF">
        <w:rPr>
          <w:i/>
        </w:rPr>
        <w:t>running average</w:t>
      </w:r>
      <w:r>
        <w:t xml:space="preserve"> as the background model for each pixel, thus a pixel is represented by a single value, as opposed to a mixture of Gaussian distributions in the MOG.</w:t>
      </w:r>
      <w:r w:rsidR="002C4637">
        <w:t xml:space="preserve"> In [9] they have experimented with different subtraction methods and have concluded that the Running Average is certainly the fastest, in which the mask is just a thresholded difference between the background model and the frame, while the model adapts one or two parameters.</w:t>
      </w:r>
    </w:p>
    <w:p w:rsidR="00D5425C" w:rsidRDefault="002C4637" w:rsidP="00D5425C">
      <w:pPr>
        <w:ind w:firstLine="720"/>
        <w:jc w:val="both"/>
      </w:pPr>
      <w:r>
        <w:t xml:space="preserve">This method </w:t>
      </w:r>
      <w:r w:rsidR="00D5425C">
        <w:t>is first mentioned in [10] and they propose a background model independentl</w:t>
      </w:r>
      <w:r w:rsidR="00C370FE">
        <w:t>y at each pixel location</w:t>
      </w:r>
      <w:r w:rsidR="00D5425C">
        <w:t xml:space="preserve">. The model is based on ideally fitting a Gaussian probability density function on the last </w:t>
      </w:r>
      <w:r w:rsidR="00D5425C" w:rsidRPr="00D5425C">
        <w:rPr>
          <w:i/>
        </w:rPr>
        <w:t>n</w:t>
      </w:r>
      <w:r w:rsidR="00D5425C">
        <w:t xml:space="preserve"> pixel’s values. In order to avoid fitting the probability density function from scratch at each new frame time </w:t>
      </w:r>
      <w:r w:rsidR="00D5425C" w:rsidRPr="00D5425C">
        <w:rPr>
          <w:i/>
        </w:rPr>
        <w:t>t</w:t>
      </w:r>
      <w:r w:rsidR="00D5425C">
        <w:t>, a running   average  is computed cumulative on line instead as:</w:t>
      </w:r>
    </w:p>
    <w:p w:rsidR="005D296E" w:rsidRDefault="005D296E" w:rsidP="002C4637">
      <w:pPr>
        <w:jc w:val="both"/>
      </w:pPr>
    </w:p>
    <w:p w:rsidR="00D5425C" w:rsidRPr="00D5425C" w:rsidRDefault="00D5425C" w:rsidP="002C4637">
      <w:pPr>
        <w:jc w:val="both"/>
        <w:rPr>
          <w:sz w:val="32"/>
        </w:rPr>
      </w:pPr>
      <w:r w:rsidRPr="00D5425C">
        <w:rPr>
          <w:sz w:val="32"/>
        </w:rPr>
        <w:tab/>
      </w:r>
      <w:r w:rsidRPr="00D5425C">
        <w:rPr>
          <w:sz w:val="32"/>
        </w:rPr>
        <w:tab/>
      </w:r>
      <w:r w:rsidRPr="00D5425C">
        <w:rPr>
          <w:sz w:val="32"/>
        </w:rPr>
        <w:tab/>
      </w:r>
      <w:r w:rsidRPr="00D5425C">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D76E4" w:rsidRPr="00FD76E4" w:rsidRDefault="00FD76E4" w:rsidP="00D5425C">
      <w:pPr>
        <w:jc w:val="both"/>
        <w:rPr>
          <w:sz w:val="28"/>
        </w:rPr>
      </w:pPr>
    </w:p>
    <w:p w:rsidR="00667E03" w:rsidRDefault="00FD76E4" w:rsidP="009D64CD">
      <w:pPr>
        <w:jc w:val="both"/>
      </w:pPr>
      <w:r>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D5425C">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t xml:space="preserve"> </w:t>
      </w:r>
      <w:r w:rsidR="00D5425C">
        <w:t xml:space="preserve">, the previous  </w:t>
      </w:r>
      <w:r w:rsidR="00B04396">
        <w:t>average,</w:t>
      </w:r>
      <w:r w:rsidR="00D5425C">
        <w:t xml:space="preserve"> </w:t>
      </w:r>
      <w:r w:rsidR="00D5425C" w:rsidRPr="00FD76E4">
        <w:rPr>
          <w:i/>
        </w:rPr>
        <w:t>a</w:t>
      </w:r>
      <w:r w:rsidR="00D5425C">
        <w:t xml:space="preserve"> is an empirical weight often chosen as a trade-off between  stability  and quick  u</w:t>
      </w:r>
      <w:r w:rsidR="0025694D">
        <w:t>pdate</w:t>
      </w:r>
      <w:r w:rsidR="00B617DF">
        <w:t>, you can think of it as the learning  rate</w:t>
      </w:r>
      <w:r w:rsidR="0025694D">
        <w:t>.</w:t>
      </w:r>
      <w:r w:rsidR="00B617DF">
        <w:t xml:space="preserve"> </w:t>
      </w:r>
      <w:r w:rsidR="0025694D">
        <w:t xml:space="preserve">In </w:t>
      </w:r>
      <w:r w:rsidR="00D5425C">
        <w:t>additi</w:t>
      </w:r>
      <w:r w:rsidR="0025694D">
        <w:t xml:space="preserve">on to speed, the advantage of </w:t>
      </w:r>
      <w:r w:rsidR="00D5425C">
        <w:t xml:space="preserve">the </w:t>
      </w:r>
      <w:r w:rsidR="0025694D">
        <w:t>run</w:t>
      </w:r>
      <w:r w:rsidR="00D5425C">
        <w:t>ning average is given</w:t>
      </w:r>
      <w:r w:rsidR="0025694D">
        <w:t xml:space="preserve"> by the low memory requirement for each pixel. At each frame time a pixel's value can then be </w:t>
      </w:r>
      <w:r w:rsidR="00D5425C">
        <w:t>classified as a foreground pixel if the inequality:</w:t>
      </w:r>
    </w:p>
    <w:p w:rsidR="0025694D" w:rsidRDefault="0025694D" w:rsidP="009D64CD">
      <w:pPr>
        <w:jc w:val="both"/>
      </w:pPr>
    </w:p>
    <w:p w:rsidR="00C370FE" w:rsidRPr="00C370FE" w:rsidRDefault="00BF2FB6" w:rsidP="00C370FE">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k</m:t>
          </m:r>
        </m:oMath>
      </m:oMathPara>
    </w:p>
    <w:p w:rsidR="00C370FE" w:rsidRDefault="00C370FE" w:rsidP="00C370FE">
      <w:pPr>
        <w:rPr>
          <w:color w:val="000000"/>
        </w:rPr>
      </w:pPr>
    </w:p>
    <w:p w:rsidR="00B83215" w:rsidRDefault="00C370FE" w:rsidP="00C370FE">
      <w:pPr>
        <w:rPr>
          <w:color w:val="000000"/>
        </w:rPr>
      </w:pPr>
      <w:proofErr w:type="gramStart"/>
      <w:r>
        <w:rPr>
          <w:color w:val="000000"/>
        </w:rPr>
        <w:t>where</w:t>
      </w:r>
      <w:proofErr w:type="gramEnd"/>
      <w:r>
        <w:rPr>
          <w:color w:val="000000"/>
        </w:rPr>
        <w:t xml:space="preserve"> </w:t>
      </w:r>
      <w:r w:rsidRPr="00C370FE">
        <w:rPr>
          <w:i/>
          <w:color w:val="000000"/>
        </w:rPr>
        <w:t>k</w:t>
      </w:r>
      <w:r>
        <w:rPr>
          <w:color w:val="000000"/>
        </w:rPr>
        <w:t xml:space="preserve"> is a threshold above which the deviation of a pixel from the mean value </w:t>
      </w:r>
      <w:r w:rsidR="00B14256">
        <w:rPr>
          <w:color w:val="000000"/>
        </w:rPr>
        <w:t xml:space="preserve"> leads to it being </w:t>
      </w:r>
      <w:r>
        <w:rPr>
          <w:color w:val="000000"/>
        </w:rPr>
        <w:t>marked as an object pixel.</w:t>
      </w:r>
    </w:p>
    <w:p w:rsidR="00C370FE" w:rsidRDefault="00C370FE" w:rsidP="00C370FE">
      <w:pPr>
        <w:rPr>
          <w:color w:val="000000"/>
        </w:rPr>
      </w:pPr>
    </w:p>
    <w:p w:rsidR="00C370FE" w:rsidRDefault="00C370FE" w:rsidP="00C370FE">
      <w:pPr>
        <w:rPr>
          <w:color w:val="000000"/>
        </w:rPr>
      </w:pPr>
      <w:r>
        <w:rPr>
          <w:color w:val="000000"/>
        </w:rPr>
        <w:t>The following figure is an illustration of the Running Average method on our video.</w:t>
      </w:r>
    </w:p>
    <w:p w:rsidR="00B617DF" w:rsidRDefault="00B617DF" w:rsidP="00B617DF">
      <w:pPr>
        <w:jc w:val="center"/>
        <w:rPr>
          <w:color w:val="000000"/>
        </w:rPr>
      </w:pPr>
      <w:r>
        <w:rPr>
          <w:noProof/>
          <w:color w:val="000000"/>
          <w:lang w:eastAsia="en-US"/>
        </w:rPr>
        <w:lastRenderedPageBreak/>
        <w:drawing>
          <wp:inline distT="0" distB="0" distL="0" distR="0" wp14:anchorId="2FC974AB" wp14:editId="5E8D9258">
            <wp:extent cx="4399023" cy="2456121"/>
            <wp:effectExtent l="0" t="0" r="1905" b="1905"/>
            <wp:docPr id="23" name="Picture 23" descr="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sub-frame-22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2456974"/>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7957698A" wp14:editId="2978CD58">
            <wp:extent cx="4433777" cy="2475526"/>
            <wp:effectExtent l="0" t="0" r="5080" b="1270"/>
            <wp:docPr id="24" name="Picture 24" descr="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sub-bg_model-22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5316" cy="2476386"/>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3E21E724" wp14:editId="35AD28CB">
            <wp:extent cx="4423144" cy="2469589"/>
            <wp:effectExtent l="0" t="0" r="0" b="6985"/>
            <wp:docPr id="25" name="Picture 25" descr="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before-22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4680" cy="2470446"/>
                    </a:xfrm>
                    <a:prstGeom prst="rect">
                      <a:avLst/>
                    </a:prstGeom>
                    <a:noFill/>
                    <a:ln>
                      <a:noFill/>
                    </a:ln>
                  </pic:spPr>
                </pic:pic>
              </a:graphicData>
            </a:graphic>
          </wp:inline>
        </w:drawing>
      </w:r>
    </w:p>
    <w:p w:rsidR="00EC3B01" w:rsidRDefault="00B617DF" w:rsidP="00B617DF">
      <w:pPr>
        <w:jc w:val="center"/>
        <w:rPr>
          <w:color w:val="000000"/>
        </w:rPr>
      </w:pPr>
      <w:r>
        <w:rPr>
          <w:color w:val="000000"/>
        </w:rPr>
        <w:t>Figure 4… Current frame in the video, background model, foreground mask</w:t>
      </w:r>
      <w:r w:rsidR="00EC3B01">
        <w:rPr>
          <w:color w:val="000000"/>
        </w:rPr>
        <w:t>,</w:t>
      </w:r>
    </w:p>
    <w:p w:rsidR="00C370FE" w:rsidRPr="00324F94" w:rsidRDefault="00EC3B01" w:rsidP="00B617DF">
      <w:pPr>
        <w:jc w:val="center"/>
        <w:rPr>
          <w:i/>
          <w:color w:val="000000"/>
        </w:rPr>
      </w:pPr>
      <w:r w:rsidRPr="00324F94">
        <w:rPr>
          <w:i/>
          <w:color w:val="000000"/>
        </w:rPr>
        <w:t xml:space="preserve"> a=0.01, k=20</w:t>
      </w:r>
    </w:p>
    <w:p w:rsidR="00D379E8" w:rsidRDefault="00B617DF" w:rsidP="00C370FE">
      <w:pPr>
        <w:rPr>
          <w:color w:val="000000"/>
        </w:rPr>
      </w:pPr>
      <w:r>
        <w:rPr>
          <w:color w:val="000000"/>
        </w:rPr>
        <w:lastRenderedPageBreak/>
        <w:t xml:space="preserve">As you can see </w:t>
      </w:r>
      <w:r w:rsidR="00B04396">
        <w:rPr>
          <w:color w:val="000000"/>
        </w:rPr>
        <w:t>from figure 4… the foreground mask is not of high quality and is subject to noise. We have several options of improving the results:</w:t>
      </w:r>
    </w:p>
    <w:p w:rsidR="00D379E8" w:rsidRDefault="00D379E8" w:rsidP="00C370FE">
      <w:pPr>
        <w:rPr>
          <w:color w:val="000000"/>
        </w:rPr>
      </w:pPr>
    </w:p>
    <w:p w:rsidR="006153EB" w:rsidRPr="006153EB" w:rsidRDefault="00B04396" w:rsidP="003E1B6C">
      <w:pPr>
        <w:pStyle w:val="ListParagraph"/>
        <w:numPr>
          <w:ilvl w:val="0"/>
          <w:numId w:val="2"/>
        </w:numPr>
        <w:jc w:val="both"/>
        <w:rPr>
          <w:color w:val="000000"/>
        </w:rPr>
      </w:pPr>
      <w:r>
        <w:rPr>
          <w:color w:val="000000"/>
        </w:rPr>
        <w:t xml:space="preserve">Increase the threshold </w:t>
      </w:r>
      <w:r w:rsidRPr="00B04396">
        <w:rPr>
          <w:i/>
          <w:color w:val="000000"/>
        </w:rPr>
        <w:t>k</w:t>
      </w:r>
      <w:r w:rsidR="00C07C59">
        <w:rPr>
          <w:color w:val="000000"/>
        </w:rPr>
        <w:t>, this will increase the value with which pixels can vary around their running average thus reducing noise</w:t>
      </w:r>
      <w:r>
        <w:rPr>
          <w:color w:val="000000"/>
        </w:rPr>
        <w:t xml:space="preserve">, but as a </w:t>
      </w:r>
      <w:r w:rsidR="00C07C59">
        <w:rPr>
          <w:color w:val="000000"/>
        </w:rPr>
        <w:t>consequence</w:t>
      </w:r>
      <w:r>
        <w:rPr>
          <w:color w:val="000000"/>
        </w:rPr>
        <w:t xml:space="preserve"> cars with colors that closely resemble the pavement will not be detected.</w:t>
      </w:r>
      <w:r w:rsidR="00D379E8">
        <w:rPr>
          <w:color w:val="000000"/>
        </w:rPr>
        <w:t xml:space="preserve"> This effect is illustrated in figure 4…</w:t>
      </w:r>
    </w:p>
    <w:p w:rsidR="006153EB" w:rsidRPr="006153EB" w:rsidRDefault="006153EB" w:rsidP="006153EB">
      <w:pPr>
        <w:pStyle w:val="ListParagraph"/>
        <w:ind w:left="1080"/>
        <w:rPr>
          <w:color w:val="000000"/>
        </w:rPr>
      </w:pPr>
    </w:p>
    <w:p w:rsidR="00D379E8" w:rsidRPr="00D379E8" w:rsidRDefault="00B04396" w:rsidP="003E1B6C">
      <w:pPr>
        <w:pStyle w:val="ListParagraph"/>
        <w:numPr>
          <w:ilvl w:val="0"/>
          <w:numId w:val="2"/>
        </w:numPr>
        <w:jc w:val="both"/>
        <w:rPr>
          <w:color w:val="000000"/>
        </w:rPr>
      </w:pPr>
      <w:r>
        <w:rPr>
          <w:color w:val="000000"/>
        </w:rPr>
        <w:t xml:space="preserve">Increate the learning rate </w:t>
      </w:r>
      <w:r w:rsidRPr="00B04396">
        <w:rPr>
          <w:i/>
          <w:color w:val="000000"/>
        </w:rPr>
        <w:t>a</w:t>
      </w:r>
      <w:r>
        <w:rPr>
          <w:color w:val="000000"/>
        </w:rPr>
        <w:t xml:space="preserve">, this will </w:t>
      </w:r>
      <w:r w:rsidR="00C07C59">
        <w:rPr>
          <w:color w:val="000000"/>
        </w:rPr>
        <w:t>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this effect can be seen in the center vehicle of figure 4…, the bonnet and windshield are detected as background pixels.</w:t>
      </w:r>
    </w:p>
    <w:p w:rsidR="00D379E8" w:rsidRPr="00D379E8" w:rsidRDefault="00D379E8" w:rsidP="00D379E8">
      <w:pPr>
        <w:ind w:left="720"/>
        <w:rPr>
          <w:color w:val="000000"/>
        </w:rPr>
      </w:pPr>
    </w:p>
    <w:p w:rsidR="00B83215" w:rsidRDefault="00F26273" w:rsidP="003E1B6C">
      <w:pPr>
        <w:pStyle w:val="ListParagraph"/>
        <w:numPr>
          <w:ilvl w:val="0"/>
          <w:numId w:val="2"/>
        </w:numPr>
        <w:jc w:val="both"/>
        <w:rPr>
          <w:color w:val="000000"/>
        </w:rPr>
      </w:pPr>
      <w:r>
        <w:rPr>
          <w:color w:val="000000"/>
        </w:rPr>
        <w:t>Apply morphological transforms, erosion and dilation, the filter the noisy regions, small connected regions surrounded by background. Depending on the structuring element with erosion we can filter a large portion of the noisy pixels in the foreground mask in figure 4… and with dilation we can close the holes in the blobs containing vehicles.</w:t>
      </w:r>
      <w:r w:rsidR="00D379E8">
        <w:rPr>
          <w:color w:val="000000"/>
        </w:rPr>
        <w:t xml:space="preserve"> Experimentally we have obtained satisfactory results by applying </w:t>
      </w:r>
      <w:r w:rsidR="00ED002A">
        <w:rPr>
          <w:color w:val="000000"/>
        </w:rPr>
        <w:t>erosion</w:t>
      </w:r>
      <w:r w:rsidR="00D379E8">
        <w:rPr>
          <w:color w:val="000000"/>
        </w:rPr>
        <w:t xml:space="preserve"> followed by a</w:t>
      </w:r>
      <w:r w:rsidR="00ED002A">
        <w:rPr>
          <w:color w:val="000000"/>
        </w:rPr>
        <w:t xml:space="preserve"> closing </w:t>
      </w:r>
      <w:r w:rsidR="00D379E8">
        <w:rPr>
          <w:color w:val="000000"/>
        </w:rPr>
        <w:t>operation.</w:t>
      </w:r>
      <w:r w:rsidR="00ED002A">
        <w:rPr>
          <w:color w:val="000000"/>
        </w:rPr>
        <w:t xml:space="preserve"> The structuring element that we have used is a cross of size 7x7 with the origin in the center of the cross. Figure 4… exemplifies the results. </w:t>
      </w:r>
    </w:p>
    <w:p w:rsidR="00D379E8" w:rsidRDefault="00D379E8" w:rsidP="00F26273">
      <w:pPr>
        <w:pStyle w:val="ListParagraph"/>
        <w:ind w:left="1080"/>
        <w:rPr>
          <w:color w:val="000000"/>
        </w:rPr>
      </w:pPr>
    </w:p>
    <w:p w:rsidR="0086692E" w:rsidRDefault="0086692E" w:rsidP="00F26273">
      <w:pPr>
        <w:pStyle w:val="ListParagraph"/>
        <w:ind w:left="1080"/>
        <w:rPr>
          <w:color w:val="000000"/>
        </w:rPr>
      </w:pPr>
    </w:p>
    <w:p w:rsidR="0086692E" w:rsidRDefault="0086692E" w:rsidP="00F26273">
      <w:pPr>
        <w:pStyle w:val="ListParagraph"/>
        <w:ind w:left="1080"/>
        <w:rPr>
          <w:color w:val="000000"/>
        </w:rPr>
      </w:pPr>
    </w:p>
    <w:p w:rsidR="00D379E8" w:rsidRDefault="00D379E8" w:rsidP="00D379E8">
      <w:pPr>
        <w:jc w:val="center"/>
        <w:rPr>
          <w:color w:val="000000"/>
        </w:rPr>
      </w:pPr>
      <w:r>
        <w:rPr>
          <w:noProof/>
          <w:color w:val="000000"/>
          <w:lang w:eastAsia="en-US"/>
        </w:rPr>
        <w:drawing>
          <wp:inline distT="0" distB="0" distL="0" distR="0" wp14:anchorId="76A006BD" wp14:editId="742F697B">
            <wp:extent cx="4548250" cy="2538808"/>
            <wp:effectExtent l="0" t="0" r="5080" b="0"/>
            <wp:docPr id="28" name="Picture 28" descr="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increasedk-22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42802" cy="2535767"/>
                    </a:xfrm>
                    <a:prstGeom prst="rect">
                      <a:avLst/>
                    </a:prstGeom>
                    <a:noFill/>
                    <a:ln>
                      <a:noFill/>
                    </a:ln>
                  </pic:spPr>
                </pic:pic>
              </a:graphicData>
            </a:graphic>
          </wp:inline>
        </w:drawing>
      </w:r>
    </w:p>
    <w:p w:rsidR="00D379E8" w:rsidRPr="00F26273" w:rsidRDefault="00D379E8" w:rsidP="00D379E8">
      <w:pPr>
        <w:jc w:val="center"/>
        <w:rPr>
          <w:color w:val="000000"/>
        </w:rPr>
      </w:pPr>
    </w:p>
    <w:p w:rsidR="00D379E8" w:rsidRDefault="00D379E8" w:rsidP="00D379E8">
      <w:pPr>
        <w:pStyle w:val="ListParagraph"/>
        <w:ind w:left="1080"/>
        <w:rPr>
          <w:i/>
          <w:color w:val="000000"/>
        </w:rPr>
      </w:pPr>
      <w:r>
        <w:rPr>
          <w:color w:val="000000"/>
        </w:rPr>
        <w:t xml:space="preserve"> </w:t>
      </w:r>
      <w:r>
        <w:rPr>
          <w:color w:val="000000"/>
        </w:rPr>
        <w:tab/>
        <w:t xml:space="preserve">Figure 4… Foreground mask obtained with an increased </w:t>
      </w:r>
      <w:r w:rsidRPr="00D379E8">
        <w:rPr>
          <w:i/>
          <w:color w:val="000000"/>
        </w:rPr>
        <w:t>k</w:t>
      </w:r>
      <w:r w:rsidR="00CF1F56">
        <w:rPr>
          <w:i/>
          <w:color w:val="000000"/>
        </w:rPr>
        <w:t>,</w:t>
      </w:r>
    </w:p>
    <w:p w:rsidR="00CF1F56" w:rsidRDefault="00CF1F56" w:rsidP="00D379E8">
      <w:pPr>
        <w:pStyle w:val="ListParagraph"/>
        <w:ind w:left="1080"/>
        <w:rPr>
          <w:color w:val="000000"/>
        </w:rPr>
      </w:pPr>
      <w:r>
        <w:rPr>
          <w:i/>
          <w:color w:val="000000"/>
        </w:rPr>
        <w:tab/>
      </w:r>
      <w:r>
        <w:rPr>
          <w:i/>
          <w:color w:val="000000"/>
        </w:rPr>
        <w:tab/>
      </w:r>
      <w:r>
        <w:rPr>
          <w:i/>
          <w:color w:val="000000"/>
        </w:rPr>
        <w:tab/>
        <w:t>a=0.01, k = 50</w:t>
      </w:r>
    </w:p>
    <w:p w:rsidR="00D379E8" w:rsidRDefault="00D379E8" w:rsidP="00F26273">
      <w:pPr>
        <w:pStyle w:val="ListParagraph"/>
        <w:ind w:left="1080"/>
        <w:rPr>
          <w:color w:val="000000"/>
        </w:rPr>
      </w:pPr>
    </w:p>
    <w:p w:rsidR="00D379E8" w:rsidRPr="00F26273" w:rsidRDefault="00D379E8" w:rsidP="00F26273">
      <w:pPr>
        <w:pStyle w:val="ListParagraph"/>
        <w:ind w:left="1080"/>
        <w:rPr>
          <w:color w:val="000000"/>
        </w:rPr>
      </w:pPr>
    </w:p>
    <w:p w:rsidR="00D62B82" w:rsidRDefault="00902400" w:rsidP="00F26273">
      <w:pPr>
        <w:pStyle w:val="NormalWeb"/>
        <w:shd w:val="clear" w:color="auto" w:fill="FFFFFF"/>
        <w:spacing w:before="96" w:beforeAutospacing="0" w:after="120" w:afterAutospacing="0" w:line="285" w:lineRule="atLeast"/>
        <w:jc w:val="center"/>
        <w:rPr>
          <w:color w:val="000000"/>
        </w:rPr>
      </w:pPr>
      <w:r>
        <w:rPr>
          <w:noProof/>
          <w:color w:val="000000"/>
        </w:rPr>
        <w:lastRenderedPageBreak/>
        <w:drawing>
          <wp:inline distT="0" distB="0" distL="0" distR="0" wp14:anchorId="27715F96" wp14:editId="436CC353">
            <wp:extent cx="4514405" cy="2519916"/>
            <wp:effectExtent l="0" t="0" r="635" b="0"/>
            <wp:docPr id="26" name="Picture 26" descr="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after-22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19333" cy="2522667"/>
                    </a:xfrm>
                    <a:prstGeom prst="rect">
                      <a:avLst/>
                    </a:prstGeom>
                    <a:noFill/>
                    <a:ln>
                      <a:noFill/>
                    </a:ln>
                  </pic:spPr>
                </pic:pic>
              </a:graphicData>
            </a:graphic>
          </wp:inline>
        </w:drawing>
      </w:r>
    </w:p>
    <w:p w:rsidR="00D379E8" w:rsidRDefault="00D379E8" w:rsidP="00F26273">
      <w:pPr>
        <w:pStyle w:val="NormalWeb"/>
        <w:shd w:val="clear" w:color="auto" w:fill="FFFFFF"/>
        <w:spacing w:before="96" w:beforeAutospacing="0" w:after="120" w:afterAutospacing="0" w:line="285" w:lineRule="atLeast"/>
        <w:jc w:val="center"/>
        <w:rPr>
          <w:color w:val="000000"/>
        </w:rPr>
      </w:pPr>
      <w:r>
        <w:rPr>
          <w:color w:val="000000"/>
        </w:rPr>
        <w:t>Figure 4… Foreground mask</w:t>
      </w:r>
      <w:r w:rsidR="00ED002A">
        <w:rPr>
          <w:color w:val="000000"/>
        </w:rPr>
        <w:t xml:space="preserve"> by applying erosion followed by a closing operation</w:t>
      </w:r>
    </w:p>
    <w:p w:rsidR="00186225" w:rsidRDefault="00186225" w:rsidP="00F13800">
      <w:pPr>
        <w:pStyle w:val="NormalWeb"/>
        <w:shd w:val="clear" w:color="auto" w:fill="FFFFFF"/>
        <w:spacing w:before="96" w:beforeAutospacing="0" w:after="120" w:afterAutospacing="0" w:line="285" w:lineRule="atLeast"/>
        <w:jc w:val="both"/>
        <w:rPr>
          <w:color w:val="000000"/>
        </w:rPr>
      </w:pPr>
    </w:p>
    <w:p w:rsidR="00357609" w:rsidRDefault="00DF76D0" w:rsidP="00DF76D0">
      <w:pPr>
        <w:pStyle w:val="Heading2"/>
        <w:ind w:left="720"/>
      </w:pPr>
      <w:r>
        <w:t>4.3 Tracker</w:t>
      </w:r>
    </w:p>
    <w:p w:rsidR="00DF76D0" w:rsidRPr="00DF76D0" w:rsidRDefault="00DF76D0" w:rsidP="00DF76D0"/>
    <w:p w:rsidR="00186225" w:rsidRDefault="0086692E" w:rsidP="00DF76D0">
      <w:pPr>
        <w:ind w:firstLine="720"/>
        <w:jc w:val="both"/>
      </w:pPr>
      <w:r>
        <w:t xml:space="preserve">The tracking module is the most complex component of our solution and the subject </w:t>
      </w:r>
      <w:r w:rsidR="00D512D1">
        <w:t>of</w:t>
      </w:r>
      <w:r w:rsidR="00EC3B01">
        <w:t xml:space="preserve"> contribution approached and proposed by</w:t>
      </w:r>
      <w:r w:rsidR="00D512D1">
        <w:t xml:space="preserve"> this paper.</w:t>
      </w:r>
      <w:r w:rsidR="00DF76D0">
        <w:t xml:space="preserve"> </w:t>
      </w:r>
      <w:r w:rsidR="00DF76D0" w:rsidRPr="00DF76D0">
        <w:t>The aim of an object tracker is to generate the trajectory of an object over time by locating</w:t>
      </w:r>
      <w:r w:rsidR="00DF76D0">
        <w:t xml:space="preserve"> </w:t>
      </w:r>
      <w:r w:rsidR="00DF76D0" w:rsidRPr="00DF76D0">
        <w:t>its position in every frame of the video. Object tracker may also provide the complete</w:t>
      </w:r>
      <w:r w:rsidR="00DF76D0">
        <w:t xml:space="preserve"> </w:t>
      </w:r>
      <w:r w:rsidR="00DF76D0" w:rsidRPr="00DF76D0">
        <w:t>region in the image that is occupied by the object at every time instant.</w:t>
      </w:r>
    </w:p>
    <w:p w:rsidR="00357609" w:rsidRDefault="00D512D1" w:rsidP="00186225">
      <w:r>
        <w:t xml:space="preserve">Essentially </w:t>
      </w:r>
      <w:r w:rsidR="00DF76D0">
        <w:t>our</w:t>
      </w:r>
      <w:r>
        <w:t xml:space="preserve"> tracking module is responsible for </w:t>
      </w:r>
      <w:r w:rsidR="00A017F0">
        <w:t xml:space="preserve">managing </w:t>
      </w:r>
      <w:r>
        <w:t>the tracks of detected vehicles by:</w:t>
      </w:r>
    </w:p>
    <w:p w:rsidR="00D512D1" w:rsidRDefault="00A017F0" w:rsidP="00D512D1">
      <w:pPr>
        <w:pStyle w:val="ListParagraph"/>
        <w:numPr>
          <w:ilvl w:val="0"/>
          <w:numId w:val="2"/>
        </w:numPr>
      </w:pPr>
      <w:r>
        <w:t>Initiating new tracks when  new vehicles  are detected</w:t>
      </w:r>
    </w:p>
    <w:p w:rsidR="00EC3B01" w:rsidRDefault="00A017F0" w:rsidP="00D512D1">
      <w:pPr>
        <w:pStyle w:val="ListParagraph"/>
        <w:numPr>
          <w:ilvl w:val="0"/>
          <w:numId w:val="2"/>
        </w:numPr>
      </w:pPr>
      <w:r>
        <w:t>Mer</w:t>
      </w:r>
      <w:r w:rsidR="00EC3B01">
        <w:t>ging detections to tracks when detections are available</w:t>
      </w:r>
    </w:p>
    <w:p w:rsidR="00A017F0" w:rsidRDefault="00A017F0" w:rsidP="00D512D1">
      <w:pPr>
        <w:pStyle w:val="ListParagraph"/>
        <w:numPr>
          <w:ilvl w:val="0"/>
          <w:numId w:val="2"/>
        </w:numPr>
      </w:pPr>
      <w:r>
        <w:t>Producing track estimations when detections are not available</w:t>
      </w:r>
    </w:p>
    <w:p w:rsidR="00A017F0" w:rsidRDefault="00A017F0" w:rsidP="00D512D1">
      <w:pPr>
        <w:pStyle w:val="ListParagraph"/>
        <w:numPr>
          <w:ilvl w:val="0"/>
          <w:numId w:val="2"/>
        </w:numPr>
      </w:pPr>
      <w:r>
        <w:t>Scoring the tracks</w:t>
      </w:r>
    </w:p>
    <w:p w:rsidR="00EC3B01" w:rsidRDefault="00EC3B01" w:rsidP="00D512D1">
      <w:pPr>
        <w:pStyle w:val="ListParagraph"/>
        <w:numPr>
          <w:ilvl w:val="0"/>
          <w:numId w:val="2"/>
        </w:numPr>
      </w:pPr>
      <w:r>
        <w:t>Identifying false positive tracks by the scoring method</w:t>
      </w:r>
    </w:p>
    <w:p w:rsidR="00EC3B01" w:rsidRDefault="00EC3B01" w:rsidP="00D512D1">
      <w:pPr>
        <w:pStyle w:val="ListParagraph"/>
        <w:numPr>
          <w:ilvl w:val="0"/>
          <w:numId w:val="2"/>
        </w:numPr>
      </w:pPr>
      <w:r>
        <w:t>Counting  true tracks</w:t>
      </w:r>
    </w:p>
    <w:p w:rsidR="0086692E" w:rsidRDefault="0086692E" w:rsidP="00186225"/>
    <w:p w:rsidR="00A017F0" w:rsidRDefault="003E1B6C" w:rsidP="00324F94">
      <w:pPr>
        <w:ind w:firstLine="720"/>
        <w:jc w:val="both"/>
      </w:pPr>
      <w:r>
        <w:t xml:space="preserve">We have discussed that in order to perform these goals the Tracker receives as input detections from the Detector under the form of bounding rectangles and also the foreground mask from the Background Subtractor. The Tracker combines these two sources of information by overlapping the detections over the foreground mask and thus obtaining the pixels from the foreground mask that are thought to belong </w:t>
      </w:r>
      <w:r w:rsidR="0013583F">
        <w:t xml:space="preserve">to a single vehicle. This information is </w:t>
      </w:r>
      <w:r w:rsidR="00324F94">
        <w:t xml:space="preserve">useful </w:t>
      </w:r>
      <w:r w:rsidR="0013583F">
        <w:t>because we</w:t>
      </w:r>
      <w:r w:rsidR="00324F94">
        <w:t xml:space="preserve"> later</w:t>
      </w:r>
      <w:r w:rsidR="0013583F">
        <w:t xml:space="preserve"> use a point tracker.</w:t>
      </w:r>
    </w:p>
    <w:p w:rsidR="00324F94" w:rsidRDefault="0013583F" w:rsidP="005B6834">
      <w:pPr>
        <w:jc w:val="both"/>
      </w:pPr>
      <w:r>
        <w:t xml:space="preserve">The </w:t>
      </w:r>
      <w:r w:rsidR="00324F94">
        <w:t xml:space="preserve">method proposed by this paper in the subject of tracking is to use two different techniques, </w:t>
      </w:r>
      <w:r w:rsidR="00FD7AF7">
        <w:t>the Kalman filter and Lucas-Kanade. Each technique has its strong points and strength</w:t>
      </w:r>
      <w:r w:rsidR="00324F94">
        <w:t>s</w:t>
      </w:r>
      <w:r w:rsidR="00FD7AF7">
        <w:t xml:space="preserve">. The main idea is to realize when one technique is not </w:t>
      </w:r>
      <w:r w:rsidR="00324F94">
        <w:t xml:space="preserve">suitable to apply because in specific </w:t>
      </w:r>
      <w:r w:rsidR="00FD7AF7">
        <w:t>situation</w:t>
      </w:r>
      <w:r w:rsidR="00324F94">
        <w:t>s exploit</w:t>
      </w:r>
      <w:r w:rsidR="00FD7AF7">
        <w:t xml:space="preserve"> its weak points and use the other’s technique strong points to compensate.</w:t>
      </w:r>
      <w:r w:rsidR="005B6834">
        <w:t xml:space="preserve"> In what follows we will review the main ideas and assumptions that the Lucas-Kanade point tracker and the Kalman filter assume, what is the best case and worst </w:t>
      </w:r>
      <w:r w:rsidR="005B6834">
        <w:lastRenderedPageBreak/>
        <w:t>case when applying these methods, what are their advant</w:t>
      </w:r>
      <w:r w:rsidR="00357609">
        <w:t xml:space="preserve">ages and disadvantages, </w:t>
      </w:r>
      <w:r w:rsidR="005B6834">
        <w:t>the technique we propose to balance the each other’s</w:t>
      </w:r>
      <w:r w:rsidR="00357609">
        <w:t xml:space="preserve"> weaknesses and what are the possibilities of modeling a track.</w:t>
      </w:r>
    </w:p>
    <w:p w:rsidR="00324F94" w:rsidRDefault="00324F94" w:rsidP="0013583F">
      <w:pPr>
        <w:ind w:firstLine="360"/>
        <w:jc w:val="both"/>
      </w:pPr>
    </w:p>
    <w:p w:rsidR="00FD7AF7" w:rsidRDefault="00FD7AF7" w:rsidP="005B6834">
      <w:pPr>
        <w:ind w:firstLine="360"/>
        <w:jc w:val="both"/>
      </w:pPr>
      <w:r>
        <w:t>The next figure is a sketch of</w:t>
      </w:r>
      <w:r w:rsidR="005B6834">
        <w:t xml:space="preserve"> flow of </w:t>
      </w:r>
      <w:r>
        <w:t>the</w:t>
      </w:r>
      <w:r w:rsidR="005B6834">
        <w:t xml:space="preserve"> tracking</w:t>
      </w:r>
      <w:r>
        <w:t xml:space="preserve"> algorithm performed for managing each track</w:t>
      </w:r>
      <w:r w:rsidR="00DF76D0">
        <w:t xml:space="preserve"> it is aware of</w:t>
      </w:r>
      <w:r>
        <w:t>.</w:t>
      </w:r>
    </w:p>
    <w:p w:rsidR="005B6834" w:rsidRDefault="005B6834" w:rsidP="005B6834">
      <w:pPr>
        <w:ind w:firstLine="360"/>
        <w:jc w:val="both"/>
      </w:pPr>
    </w:p>
    <w:p w:rsidR="00FD7AF7" w:rsidRDefault="00FD7AF7" w:rsidP="005B6834">
      <w:pPr>
        <w:jc w:val="both"/>
      </w:pPr>
    </w:p>
    <w:p w:rsidR="00FD7AF7" w:rsidRDefault="00992095" w:rsidP="0013583F">
      <w:pPr>
        <w:ind w:firstLine="360"/>
        <w:jc w:val="both"/>
      </w:pPr>
      <w:r>
        <w:object w:dxaOrig="14016" w:dyaOrig="9721">
          <v:shape id="_x0000_i1027" type="#_x0000_t75" style="width:6in;height:299.55pt" o:ole="">
            <v:imagedata r:id="rId40" o:title=""/>
          </v:shape>
          <o:OLEObject Type="Embed" ProgID="Visio.Drawing.11" ShapeID="_x0000_i1027" DrawAspect="Content" ObjectID="_1401548109" r:id="rId41"/>
        </w:object>
      </w:r>
    </w:p>
    <w:p w:rsidR="00BC392D" w:rsidRDefault="00BC392D" w:rsidP="0013583F">
      <w:pPr>
        <w:ind w:firstLine="360"/>
        <w:jc w:val="both"/>
      </w:pPr>
    </w:p>
    <w:p w:rsidR="00DF76D0" w:rsidRDefault="005B6834" w:rsidP="00DF76D0">
      <w:pPr>
        <w:jc w:val="center"/>
      </w:pPr>
      <w:r>
        <w:t>Figure 4… Flow of the tracking algorithm</w:t>
      </w:r>
    </w:p>
    <w:p w:rsidR="00DF76D0" w:rsidRDefault="00DF76D0" w:rsidP="00DF76D0">
      <w:pPr>
        <w:jc w:val="center"/>
      </w:pPr>
    </w:p>
    <w:p w:rsidR="00DF76D0" w:rsidRDefault="00DF76D0" w:rsidP="00DF76D0">
      <w:pPr>
        <w:jc w:val="center"/>
      </w:pPr>
    </w:p>
    <w:p w:rsidR="00DF76D0" w:rsidRPr="00DF76D0" w:rsidRDefault="00992095" w:rsidP="00DF76D0">
      <w:pPr>
        <w:rPr>
          <w:i/>
        </w:rPr>
      </w:pPr>
      <w:r>
        <w:rPr>
          <w:i/>
        </w:rPr>
        <w:t>Kalman-Filter Estimation</w:t>
      </w:r>
    </w:p>
    <w:p w:rsidR="00DF76D0" w:rsidRDefault="00DF76D0" w:rsidP="00DF76D0"/>
    <w:p w:rsidR="00DF76D0" w:rsidRPr="006F7FFC" w:rsidRDefault="00DF76D0" w:rsidP="00DF76D0">
      <w:r w:rsidRPr="006F7FFC">
        <w:t xml:space="preserve">At each frame we make a determination </w:t>
      </w:r>
      <w:r>
        <w:t xml:space="preserve">and find ourselves with an estimate </w:t>
      </w:r>
      <w:r w:rsidRPr="006F7FFC">
        <w:t xml:space="preserve">of </w:t>
      </w:r>
      <w:r>
        <w:t>the location of a vehicle, which was detected by the Detector. Th</w:t>
      </w:r>
      <w:r w:rsidRPr="006F7FFC">
        <w:t>is estimation is not likely to be</w:t>
      </w:r>
      <w:r>
        <w:t xml:space="preserve"> extremely accurate. The reasons for this are many. Th</w:t>
      </w:r>
      <w:r w:rsidRPr="006F7FFC">
        <w:t>ey may include inaccuracies in</w:t>
      </w:r>
      <w:r>
        <w:t xml:space="preserve"> </w:t>
      </w:r>
      <w:r w:rsidRPr="006F7FFC">
        <w:t>the sensor, approximations in earlier processing stages, issues arising from occlusion</w:t>
      </w:r>
    </w:p>
    <w:p w:rsidR="00974CEA" w:rsidRDefault="00DF76D0" w:rsidP="004B622D">
      <w:pPr>
        <w:jc w:val="both"/>
      </w:pPr>
      <w:proofErr w:type="gramStart"/>
      <w:r w:rsidRPr="006F7FFC">
        <w:t>or</w:t>
      </w:r>
      <w:proofErr w:type="gramEnd"/>
      <w:r w:rsidRPr="006F7FFC">
        <w:t xml:space="preserve"> shadows, or the apparent changing of shape. Whatever the source, we expect that these measurements</w:t>
      </w:r>
      <w:r>
        <w:t xml:space="preserve"> </w:t>
      </w:r>
      <w:r w:rsidRPr="006F7FFC">
        <w:t xml:space="preserve">will vary, perhaps somewhat randomly, about the </w:t>
      </w:r>
      <w:r w:rsidRPr="006F7FFC">
        <w:rPr>
          <w:rFonts w:hint="eastAsia"/>
        </w:rPr>
        <w:t>“</w:t>
      </w:r>
      <w:r w:rsidRPr="006F7FFC">
        <w:t>actual</w:t>
      </w:r>
      <w:r w:rsidRPr="006F7FFC">
        <w:rPr>
          <w:rFonts w:hint="eastAsia"/>
        </w:rPr>
        <w:t>”</w:t>
      </w:r>
      <w:r w:rsidRPr="006F7FFC">
        <w:t xml:space="preserve"> values. We can think of all these inaccuracies, taken together,</w:t>
      </w:r>
      <w:r>
        <w:t xml:space="preserve"> </w:t>
      </w:r>
      <w:r w:rsidRPr="006F7FFC">
        <w:t>as simply adding noise to our tracking process.</w:t>
      </w:r>
      <w:r w:rsidR="00974CEA">
        <w:t xml:space="preserve"> </w:t>
      </w:r>
      <w:r w:rsidRPr="006F7FFC">
        <w:t>We</w:t>
      </w:r>
      <w:r w:rsidR="00974CEA">
        <w:t xml:space="preserve"> would</w:t>
      </w:r>
      <w:r w:rsidRPr="006F7FFC">
        <w:t xml:space="preserve"> like to have the capability of estimating the motion of </w:t>
      </w:r>
      <w:r w:rsidR="00974CEA">
        <w:t>vehicles</w:t>
      </w:r>
      <w:r w:rsidRPr="006F7FFC">
        <w:t xml:space="preserve"> in a way that</w:t>
      </w:r>
      <w:r w:rsidR="00974CEA">
        <w:t xml:space="preserve"> </w:t>
      </w:r>
      <w:r w:rsidRPr="006F7FFC">
        <w:t xml:space="preserve">makes maximal use of the measurements </w:t>
      </w:r>
      <w:r w:rsidR="00974CEA">
        <w:t>we have made, specifically the detections. Thus, the cumulative eff</w:t>
      </w:r>
      <w:r w:rsidRPr="006F7FFC">
        <w:t>ect of</w:t>
      </w:r>
      <w:r w:rsidR="00974CEA">
        <w:t xml:space="preserve"> </w:t>
      </w:r>
      <w:r w:rsidRPr="006F7FFC">
        <w:t xml:space="preserve">our many measurements could allow us to </w:t>
      </w:r>
      <w:r w:rsidRPr="006F7FFC">
        <w:lastRenderedPageBreak/>
        <w:t>detect the part of the</w:t>
      </w:r>
      <w:r w:rsidR="00974CEA">
        <w:t xml:space="preserve"> vehicles</w:t>
      </w:r>
      <w:r w:rsidRPr="006F7FFC">
        <w:rPr>
          <w:rFonts w:hint="eastAsia"/>
        </w:rPr>
        <w:t>’</w:t>
      </w:r>
      <w:r w:rsidR="00974CEA">
        <w:t xml:space="preserve">s observed </w:t>
      </w:r>
      <w:r w:rsidRPr="006F7FFC">
        <w:t>trajectory</w:t>
      </w:r>
      <w:r w:rsidR="00974CEA">
        <w:t xml:space="preserve"> </w:t>
      </w:r>
      <w:r w:rsidRPr="006F7FFC">
        <w:t>that does not ar</w:t>
      </w:r>
      <w:r w:rsidR="00974CEA">
        <w:t xml:space="preserve">ise from noise, inaccuracies or deviations of the detection around the true location of the vehicle. </w:t>
      </w:r>
    </w:p>
    <w:p w:rsidR="00B11325" w:rsidRDefault="00974CEA" w:rsidP="006779F0">
      <w:pPr>
        <w:ind w:firstLine="720"/>
        <w:jc w:val="both"/>
      </w:pPr>
      <w:r>
        <w:t>Th</w:t>
      </w:r>
      <w:r w:rsidR="00DF76D0" w:rsidRPr="006F7FFC">
        <w:t xml:space="preserve">e key additional ingredient is a </w:t>
      </w:r>
      <w:r w:rsidR="00DF76D0" w:rsidRPr="006F7FFC">
        <w:rPr>
          <w:i/>
          <w:iCs/>
        </w:rPr>
        <w:t xml:space="preserve">model </w:t>
      </w:r>
      <w:r w:rsidR="00DF76D0" w:rsidRPr="006F7FFC">
        <w:t xml:space="preserve">for </w:t>
      </w:r>
      <w:r w:rsidR="00B11325">
        <w:t>vehicles</w:t>
      </w:r>
      <w:r w:rsidR="00DF76D0" w:rsidRPr="006F7FFC">
        <w:t xml:space="preserve"> motion. </w:t>
      </w:r>
      <w:r w:rsidR="00B11325">
        <w:t xml:space="preserve">In our case </w:t>
      </w:r>
      <w:r w:rsidR="00DF76D0" w:rsidRPr="006F7FFC">
        <w:t xml:space="preserve">we model the </w:t>
      </w:r>
      <w:r w:rsidR="00B11325">
        <w:t>vehicles</w:t>
      </w:r>
      <w:r w:rsidR="00DF76D0" w:rsidRPr="006F7FFC">
        <w:t xml:space="preserve"> motion </w:t>
      </w:r>
      <w:r w:rsidR="00B11325">
        <w:t>under the following assumption</w:t>
      </w:r>
      <w:r w:rsidR="00DF76D0" w:rsidRPr="006F7FFC">
        <w:t xml:space="preserve">: </w:t>
      </w:r>
      <w:r w:rsidR="00DF76D0" w:rsidRPr="00B11325">
        <w:rPr>
          <w:i/>
        </w:rPr>
        <w:t xml:space="preserve">A </w:t>
      </w:r>
      <w:r w:rsidR="00B11325" w:rsidRPr="00B11325">
        <w:rPr>
          <w:i/>
        </w:rPr>
        <w:t>vehicle</w:t>
      </w:r>
      <w:r w:rsidR="00DF76D0" w:rsidRPr="00B11325">
        <w:rPr>
          <w:i/>
        </w:rPr>
        <w:t xml:space="preserve"> enters the frame at one side and </w:t>
      </w:r>
      <w:r w:rsidR="00B11325" w:rsidRPr="00B11325">
        <w:rPr>
          <w:i/>
        </w:rPr>
        <w:t>passes</w:t>
      </w:r>
      <w:r w:rsidR="00DF76D0" w:rsidRPr="00B11325">
        <w:rPr>
          <w:i/>
        </w:rPr>
        <w:t xml:space="preserve"> </w:t>
      </w:r>
      <w:r w:rsidR="00B11325" w:rsidRPr="00B11325">
        <w:rPr>
          <w:i/>
        </w:rPr>
        <w:t xml:space="preserve">through the </w:t>
      </w:r>
      <w:r w:rsidR="00DF76D0" w:rsidRPr="00B11325">
        <w:rPr>
          <w:i/>
        </w:rPr>
        <w:t>frame</w:t>
      </w:r>
      <w:r w:rsidR="00B11325" w:rsidRPr="00B11325">
        <w:rPr>
          <w:i/>
        </w:rPr>
        <w:t xml:space="preserve"> with approximate constant velocity</w:t>
      </w:r>
      <w:r w:rsidR="00DF76D0" w:rsidRPr="006F7FFC">
        <w:t>.</w:t>
      </w:r>
    </w:p>
    <w:p w:rsidR="00B11325" w:rsidRDefault="00DF76D0" w:rsidP="005A5D82">
      <w:pPr>
        <w:jc w:val="both"/>
      </w:pPr>
      <w:r w:rsidRPr="006F7FFC">
        <w:t xml:space="preserve">Given this model, we can </w:t>
      </w:r>
      <w:r w:rsidR="004B622D">
        <w:t xml:space="preserve">determine </w:t>
      </w:r>
      <w:r w:rsidRPr="006F7FFC">
        <w:t xml:space="preserve">where the </w:t>
      </w:r>
      <w:r w:rsidR="004B622D">
        <w:t xml:space="preserve">vehicle is. </w:t>
      </w:r>
      <w:r w:rsidR="00B11325">
        <w:t>Th</w:t>
      </w:r>
      <w:r w:rsidRPr="006F7FFC">
        <w:t>is task is divided into two phase</w:t>
      </w:r>
      <w:r w:rsidR="004B622D">
        <w:t>s</w:t>
      </w:r>
      <w:r w:rsidR="00B11325">
        <w:t>. In the fi</w:t>
      </w:r>
      <w:r w:rsidRPr="006F7FFC">
        <w:t>rst phase, typically called</w:t>
      </w:r>
      <w:r w:rsidR="00B11325">
        <w:t xml:space="preserve"> </w:t>
      </w:r>
      <w:r w:rsidRPr="006F7FFC">
        <w:t xml:space="preserve">the </w:t>
      </w:r>
      <w:r w:rsidRPr="006F7FFC">
        <w:rPr>
          <w:i/>
          <w:iCs/>
        </w:rPr>
        <w:t>prediction phase</w:t>
      </w:r>
      <w:r w:rsidRPr="006F7FFC">
        <w:t>, we use information lear</w:t>
      </w:r>
      <w:r w:rsidR="00B11325">
        <w:t>ned in the past to further refi</w:t>
      </w:r>
      <w:r w:rsidRPr="006F7FFC">
        <w:t>ne our model</w:t>
      </w:r>
      <w:r w:rsidR="00B11325">
        <w:t xml:space="preserve"> </w:t>
      </w:r>
      <w:r w:rsidRPr="006F7FFC">
        <w:t xml:space="preserve">for what the next location of the </w:t>
      </w:r>
      <w:r w:rsidR="00B11325">
        <w:t xml:space="preserve">vehicle </w:t>
      </w:r>
      <w:r w:rsidRPr="006F7FFC">
        <w:t>will be. In the second phase, the</w:t>
      </w:r>
      <w:r w:rsidR="00B11325">
        <w:t xml:space="preserve"> </w:t>
      </w:r>
      <w:r w:rsidRPr="006F7FFC">
        <w:rPr>
          <w:i/>
          <w:iCs/>
        </w:rPr>
        <w:t>correction phase</w:t>
      </w:r>
      <w:r w:rsidRPr="006F7FFC">
        <w:t>, we make a measurement and then reconcile that measurement with</w:t>
      </w:r>
      <w:r w:rsidR="00B11325">
        <w:t xml:space="preserve"> </w:t>
      </w:r>
      <w:r w:rsidRPr="006F7FFC">
        <w:t>the predictions based on our previous measurements</w:t>
      </w:r>
      <w:r w:rsidR="00B11325">
        <w:t>, in our case the measurement is the detection</w:t>
      </w:r>
      <w:r w:rsidRPr="006F7FFC">
        <w:t>.</w:t>
      </w:r>
    </w:p>
    <w:p w:rsidR="00992095" w:rsidRPr="006F7FFC" w:rsidRDefault="00992095" w:rsidP="006779F0">
      <w:pPr>
        <w:ind w:firstLine="720"/>
      </w:pPr>
      <w:r>
        <w:t xml:space="preserve">The Kalman filter </w:t>
      </w:r>
      <w:r w:rsidR="00DF76D0" w:rsidRPr="006F7FFC">
        <w:t>build</w:t>
      </w:r>
      <w:r>
        <w:t>s</w:t>
      </w:r>
      <w:r w:rsidR="00DF76D0" w:rsidRPr="006F7FFC">
        <w:t xml:space="preserve"> a model for the state of the system that maximizes the</w:t>
      </w:r>
      <w:r w:rsidR="004B622D">
        <w:t xml:space="preserve"> </w:t>
      </w:r>
      <w:r w:rsidR="00DF76D0" w:rsidRPr="006F7FFC">
        <w:t>a posteriori</w:t>
      </w:r>
      <w:r w:rsidR="004B622D">
        <w:t xml:space="preserve"> </w:t>
      </w:r>
      <w:r w:rsidR="00DF76D0" w:rsidRPr="006F7FFC">
        <w:t>probability</w:t>
      </w:r>
      <w:r w:rsidR="004B622D">
        <w:t xml:space="preserve"> of those previous measurements</w:t>
      </w:r>
      <w:r>
        <w:t xml:space="preserve">. </w:t>
      </w:r>
      <w:r w:rsidRPr="006F7FFC">
        <w:t>It means that</w:t>
      </w:r>
      <w:r>
        <w:t xml:space="preserve"> the new model constructed aft</w:t>
      </w:r>
      <w:r w:rsidRPr="006F7FFC">
        <w:t>er making a measurement</w:t>
      </w:r>
      <w:r>
        <w:t xml:space="preserve"> </w:t>
      </w:r>
      <w:r w:rsidRPr="006F7FFC">
        <w:t>is the model that has the highest probability of being correct</w:t>
      </w:r>
      <w:r>
        <w:t xml:space="preserve">, considering the </w:t>
      </w:r>
      <w:r w:rsidRPr="006F7FFC">
        <w:t>previous model with its uncertainty and the new measurement</w:t>
      </w:r>
      <w:r>
        <w:t xml:space="preserve"> </w:t>
      </w:r>
      <w:r w:rsidRPr="006F7FFC">
        <w:t>with its uncertainty</w:t>
      </w:r>
      <w:r>
        <w:t>. I</w:t>
      </w:r>
      <w:r w:rsidR="004B622D">
        <w:t>n addition it is not required to keep a long history of measurements, i.e.</w:t>
      </w:r>
      <w:r>
        <w:t xml:space="preserve"> detections, but </w:t>
      </w:r>
      <w:r w:rsidR="00DF76D0" w:rsidRPr="006F7FFC">
        <w:t>iteratively update our model of a system</w:t>
      </w:r>
      <w:r w:rsidR="00DF76D0" w:rsidRPr="006F7FFC">
        <w:rPr>
          <w:rFonts w:hint="eastAsia"/>
        </w:rPr>
        <w:t>’</w:t>
      </w:r>
      <w:r w:rsidR="00DF76D0" w:rsidRPr="006F7FFC">
        <w:t>s state and keep only that model for the next</w:t>
      </w:r>
      <w:r>
        <w:t xml:space="preserve"> </w:t>
      </w:r>
      <w:r w:rsidR="00941B7D">
        <w:t xml:space="preserve">iteration. </w:t>
      </w:r>
    </w:p>
    <w:p w:rsidR="004B622D" w:rsidRDefault="004B622D" w:rsidP="00C617B2">
      <w:r>
        <w:t>Th</w:t>
      </w:r>
      <w:r w:rsidR="00DF76D0" w:rsidRPr="006F7FFC">
        <w:t>ere are three important assumptions required</w:t>
      </w:r>
      <w:r w:rsidR="00992095">
        <w:t xml:space="preserve"> </w:t>
      </w:r>
      <w:r w:rsidR="00DF76D0" w:rsidRPr="006F7FFC">
        <w:t>in the theoretical constructio</w:t>
      </w:r>
      <w:r>
        <w:t>n of the Kalman fi</w:t>
      </w:r>
      <w:r w:rsidR="00DF76D0" w:rsidRPr="006F7FFC">
        <w:t xml:space="preserve">lter: </w:t>
      </w:r>
    </w:p>
    <w:p w:rsidR="004B622D" w:rsidRDefault="00DF76D0" w:rsidP="00DF76D0">
      <w:pPr>
        <w:pStyle w:val="ListParagraph"/>
        <w:numPr>
          <w:ilvl w:val="0"/>
          <w:numId w:val="2"/>
        </w:numPr>
      </w:pPr>
      <w:r w:rsidRPr="006F7FFC">
        <w:t xml:space="preserve"> the system being modeled is</w:t>
      </w:r>
      <w:r w:rsidR="004B622D">
        <w:t xml:space="preserve"> linear</w:t>
      </w:r>
    </w:p>
    <w:p w:rsidR="004B622D" w:rsidRDefault="004B622D" w:rsidP="00DF76D0">
      <w:pPr>
        <w:pStyle w:val="ListParagraph"/>
        <w:numPr>
          <w:ilvl w:val="0"/>
          <w:numId w:val="2"/>
        </w:numPr>
      </w:pPr>
      <w:r>
        <w:t xml:space="preserve"> </w:t>
      </w:r>
      <w:r w:rsidR="00DF76D0" w:rsidRPr="006F7FFC">
        <w:t xml:space="preserve">the noise that measurements are subject to is </w:t>
      </w:r>
      <w:r w:rsidR="00DF76D0" w:rsidRPr="006F7FFC">
        <w:rPr>
          <w:rFonts w:hint="eastAsia"/>
        </w:rPr>
        <w:t>“</w:t>
      </w:r>
      <w:r w:rsidR="00DF76D0" w:rsidRPr="006F7FFC">
        <w:t>white</w:t>
      </w:r>
      <w:r w:rsidR="00DF76D0" w:rsidRPr="006F7FFC">
        <w:rPr>
          <w:rFonts w:hint="eastAsia"/>
        </w:rPr>
        <w:t>”</w:t>
      </w:r>
    </w:p>
    <w:p w:rsidR="004B622D" w:rsidRDefault="00DF76D0" w:rsidP="00941B7D">
      <w:pPr>
        <w:pStyle w:val="ListParagraph"/>
        <w:numPr>
          <w:ilvl w:val="0"/>
          <w:numId w:val="2"/>
        </w:numPr>
      </w:pPr>
      <w:r w:rsidRPr="006F7FFC">
        <w:t xml:space="preserve"> this noise is also</w:t>
      </w:r>
      <w:r w:rsidR="004B622D">
        <w:t xml:space="preserve"> </w:t>
      </w:r>
      <w:r w:rsidR="00992095">
        <w:t>Gaussian in nature</w:t>
      </w:r>
    </w:p>
    <w:p w:rsidR="0089006D" w:rsidRDefault="004B622D" w:rsidP="006551FA">
      <w:pPr>
        <w:jc w:val="both"/>
      </w:pPr>
      <w:r>
        <w:t>The fi</w:t>
      </w:r>
      <w:r w:rsidR="00992095">
        <w:t>rst assumption means (in eff</w:t>
      </w:r>
      <w:r w:rsidR="00DF76D0" w:rsidRPr="006F7FFC">
        <w:t>ect) that the state of the system</w:t>
      </w:r>
      <w:r>
        <w:t xml:space="preserve"> </w:t>
      </w:r>
      <w:r w:rsidR="00DF76D0" w:rsidRPr="006F7FFC">
        <w:t xml:space="preserve">at time </w:t>
      </w:r>
      <w:r w:rsidR="00DF76D0" w:rsidRPr="006F7FFC">
        <w:rPr>
          <w:i/>
          <w:iCs/>
        </w:rPr>
        <w:t xml:space="preserve">k </w:t>
      </w:r>
      <w:r w:rsidR="00DF76D0" w:rsidRPr="006F7FFC">
        <w:t xml:space="preserve">can be modeled as some matrix multiplied by the state at time </w:t>
      </w:r>
      <w:r w:rsidR="00DF76D0" w:rsidRPr="006F7FFC">
        <w:rPr>
          <w:i/>
          <w:iCs/>
        </w:rPr>
        <w:t>k</w:t>
      </w:r>
      <w:r w:rsidR="00DF76D0" w:rsidRPr="006F7FFC">
        <w:rPr>
          <w:rFonts w:hint="eastAsia"/>
        </w:rPr>
        <w:t>–</w:t>
      </w:r>
      <w:r>
        <w:t>1. Th</w:t>
      </w:r>
      <w:r w:rsidR="00DF76D0" w:rsidRPr="006F7FFC">
        <w:t>e additional</w:t>
      </w:r>
      <w:r w:rsidR="00992095">
        <w:t xml:space="preserve"> </w:t>
      </w:r>
      <w:r w:rsidR="00DF76D0" w:rsidRPr="006F7FFC">
        <w:t>assumptions that the noise is both white and Gaussian means that the noise is</w:t>
      </w:r>
      <w:r w:rsidR="00992095">
        <w:t xml:space="preserve"> </w:t>
      </w:r>
      <w:r w:rsidR="00DF76D0" w:rsidRPr="006F7FFC">
        <w:t>not correlated in time and that its amplitude can be accurately modeled using only an</w:t>
      </w:r>
      <w:r w:rsidR="00992095">
        <w:t xml:space="preserve"> </w:t>
      </w:r>
      <w:r w:rsidR="00DF76D0" w:rsidRPr="006F7FFC">
        <w:t>average</w:t>
      </w:r>
      <w:r w:rsidR="00992095">
        <w:t xml:space="preserve"> and a covariance.</w:t>
      </w:r>
    </w:p>
    <w:p w:rsidR="00DF76D0" w:rsidRDefault="00DF76D0" w:rsidP="00F40E20">
      <w:pPr>
        <w:jc w:val="both"/>
      </w:pPr>
      <w:r w:rsidRPr="006F7FFC">
        <w:t>We start with what we know, we obtain new information, and then we decide to change</w:t>
      </w:r>
      <w:r w:rsidR="00F40E20">
        <w:t xml:space="preserve"> </w:t>
      </w:r>
      <w:r w:rsidRPr="006F7FFC">
        <w:t xml:space="preserve">what we know based on how certain we are about the </w:t>
      </w:r>
      <w:r w:rsidR="00F40E20">
        <w:t xml:space="preserve">old and new information using a </w:t>
      </w:r>
      <w:r w:rsidRPr="006F7FFC">
        <w:t>weighted combination of the old and the new.</w:t>
      </w:r>
    </w:p>
    <w:p w:rsidR="00941B7D" w:rsidRDefault="00941B7D" w:rsidP="00CD0947">
      <w:pPr>
        <w:jc w:val="center"/>
      </w:pPr>
      <w:r>
        <w:rPr>
          <w:noProof/>
          <w:lang w:eastAsia="en-US"/>
        </w:rPr>
        <w:drawing>
          <wp:inline distT="0" distB="0" distL="0" distR="0" wp14:anchorId="1ED108D8" wp14:editId="544D1644">
            <wp:extent cx="4714164" cy="2234317"/>
            <wp:effectExtent l="0" t="0" r="0" b="0"/>
            <wp:docPr id="30" name="Picture 30" descr="E:\Academic\Licence\lic_doc\pics\chapter 4\kalman_gaussi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cademic\Licence\lic_doc\pics\chapter 4\kalman_gaussian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12751" cy="2233647"/>
                    </a:xfrm>
                    <a:prstGeom prst="rect">
                      <a:avLst/>
                    </a:prstGeom>
                    <a:noFill/>
                    <a:ln>
                      <a:noFill/>
                    </a:ln>
                  </pic:spPr>
                </pic:pic>
              </a:graphicData>
            </a:graphic>
          </wp:inline>
        </w:drawing>
      </w:r>
    </w:p>
    <w:p w:rsidR="00941B7D" w:rsidRPr="00CD0947" w:rsidRDefault="006779F0" w:rsidP="00CD0947">
      <w:pPr>
        <w:autoSpaceDE w:val="0"/>
        <w:autoSpaceDN w:val="0"/>
        <w:adjustRightInd w:val="0"/>
        <w:rPr>
          <w:rFonts w:eastAsiaTheme="minorHAnsi"/>
          <w:i/>
          <w:iCs/>
          <w:lang w:eastAsia="en-US"/>
        </w:rPr>
      </w:pPr>
      <w:r>
        <w:t xml:space="preserve">Figure 4…, Source [12], </w:t>
      </w:r>
      <w:r w:rsidRPr="001130B2">
        <w:rPr>
          <w:rFonts w:eastAsiaTheme="minorHAnsi"/>
          <w:iCs/>
          <w:lang w:eastAsia="en-US"/>
        </w:rPr>
        <w:t xml:space="preserve">Combining our prior knowledge with our measurement observation; the result is our </w:t>
      </w:r>
      <w:r w:rsidR="001130B2" w:rsidRPr="001130B2">
        <w:rPr>
          <w:rFonts w:eastAsiaTheme="minorHAnsi"/>
          <w:iCs/>
          <w:lang w:eastAsia="en-US"/>
        </w:rPr>
        <w:t>new estimate</w:t>
      </w:r>
    </w:p>
    <w:p w:rsidR="0089006D" w:rsidRDefault="00941B7D" w:rsidP="0089006D">
      <w:r>
        <w:lastRenderedPageBreak/>
        <w:t xml:space="preserve">It is beyond of the scope of this paper to deduce the equations </w:t>
      </w:r>
      <w:proofErr w:type="gramStart"/>
      <w:r>
        <w:t>the of</w:t>
      </w:r>
      <w:proofErr w:type="gramEnd"/>
      <w:r>
        <w:t xml:space="preserve"> the Kalman filter but</w:t>
      </w:r>
      <w:r w:rsidR="004C068D">
        <w:t xml:space="preserve"> they are presented in the next figure.</w:t>
      </w:r>
    </w:p>
    <w:p w:rsidR="004C068D" w:rsidRDefault="004C068D" w:rsidP="0089006D"/>
    <w:p w:rsidR="0089006D" w:rsidRDefault="00E82512" w:rsidP="00E82512">
      <w:pPr>
        <w:jc w:val="center"/>
      </w:pPr>
      <w:r>
        <w:rPr>
          <w:noProof/>
          <w:lang w:eastAsia="en-US"/>
        </w:rPr>
        <w:drawing>
          <wp:inline distT="0" distB="0" distL="0" distR="0">
            <wp:extent cx="4659630" cy="3328670"/>
            <wp:effectExtent l="0" t="0" r="7620" b="5080"/>
            <wp:docPr id="27" name="Picture 27" descr="E:\Academic\Licence\lic_doc\pics\chapter 4\kalman_update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Academic\Licence\lic_doc\pics\chapter 4\kalman_update_predic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9630" cy="3328670"/>
                    </a:xfrm>
                    <a:prstGeom prst="rect">
                      <a:avLst/>
                    </a:prstGeom>
                    <a:noFill/>
                    <a:ln>
                      <a:noFill/>
                    </a:ln>
                  </pic:spPr>
                </pic:pic>
              </a:graphicData>
            </a:graphic>
          </wp:inline>
        </w:drawing>
      </w:r>
    </w:p>
    <w:p w:rsidR="00DF76D0" w:rsidRDefault="00E82512" w:rsidP="00DF76D0">
      <w:r>
        <w:tab/>
      </w:r>
      <w:r>
        <w:tab/>
        <w:t xml:space="preserve">Figure 4…, Source: [11], Kalman filter </w:t>
      </w:r>
      <w:r w:rsidR="00941B7D">
        <w:t>phase equations</w:t>
      </w:r>
    </w:p>
    <w:p w:rsidR="00E82512" w:rsidRDefault="00E82512" w:rsidP="00DF76D0"/>
    <w:p w:rsidR="00F40E20" w:rsidRDefault="00F40E20" w:rsidP="00DF76D0">
      <w:r>
        <w:t xml:space="preserve">where </w:t>
      </w:r>
      <w:r w:rsidRPr="00F40E20">
        <w:rPr>
          <w:i/>
        </w:rPr>
        <w:t>A</w:t>
      </w:r>
      <w:r>
        <w:t xml:space="preserve"> is the transfer matrix, used to expres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t xml:space="preserve"> linearly as a function of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oMath>
      <w:r>
        <w:t xml:space="preserve">; </w:t>
      </w:r>
      <m:oMath>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004C068D">
        <w:t xml:space="preserve"> is the prior estimate before update correct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sSubSup>
      </m:oMath>
      <w:r w:rsidR="004C068D">
        <w:t xml:space="preserve"> is the estimate after the measurement update ;</w:t>
      </w:r>
      <w:r>
        <w:t xml:space="preserv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1</m:t>
            </m:r>
          </m:sub>
          <m:sup/>
        </m:sSubSup>
        <m:r>
          <w:rPr>
            <w:rFonts w:ascii="Cambria Math" w:hAnsi="Cambria Math"/>
          </w:rPr>
          <m:t xml:space="preserve"> </m:t>
        </m:r>
      </m:oMath>
      <w:r w:rsidR="004C068D">
        <w:t xml:space="preserve">is the </w:t>
      </w:r>
      <w:r w:rsidR="00A302C1">
        <w:t>estimate after the measurement of the previous phase</w:t>
      </w:r>
      <w:r w:rsidR="004C068D">
        <w:t>;</w:t>
      </w:r>
      <m:oMath>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k</m:t>
            </m:r>
          </m:sub>
        </m:sSub>
      </m:oMath>
      <w:r>
        <w:t xml:space="preserve"> is </w:t>
      </w:r>
      <w:r w:rsidR="007D6D07">
        <w:t xml:space="preserve">denoting the external controls on the system, </w:t>
      </w:r>
      <m:oMath>
        <m:r>
          <w:rPr>
            <w:rFonts w:ascii="Cambria Math" w:hAnsi="Cambria Math"/>
          </w:rPr>
          <m:t>B</m:t>
        </m:r>
      </m:oMath>
      <w:r w:rsidR="007D6D07">
        <w:t xml:space="preserve"> is used to relate these external controls,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7D6D07">
        <w:t xml:space="preserve"> is the measurement we are incorporating in our model, in our case it is the position of the detections</w:t>
      </w:r>
      <w:r w:rsidR="001130B2">
        <w:t>;</w:t>
      </w:r>
      <w:r w:rsidR="007D6D07">
        <w:t xml:space="preserve"> </w:t>
      </w:r>
      <m:oMath>
        <m:r>
          <w:rPr>
            <w:rFonts w:ascii="Cambria Math" w:hAnsi="Cambria Math"/>
          </w:rPr>
          <m:t>H</m:t>
        </m:r>
      </m:oMath>
      <w:r w:rsidR="007D6D07">
        <w:t xml:space="preserve"> is a matrix </w:t>
      </w:r>
      <w:r w:rsidR="004C068D">
        <w:t>relating the state to the measurement</w:t>
      </w:r>
      <w:r w:rsidR="001130B2">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001130B2">
        <w:t xml:space="preserve"> is the prior error covariance; </w:t>
      </w:r>
      <m:oMath>
        <m:r>
          <w:rPr>
            <w:rFonts w:ascii="Cambria Math" w:hAnsi="Cambria Math"/>
          </w:rPr>
          <m:t>K</m:t>
        </m:r>
      </m:oMath>
      <w:r w:rsidR="001130B2">
        <w:t xml:space="preserve"> is the Kalman gain which tells us how to weight </w:t>
      </w:r>
      <w:r w:rsidR="001130B2" w:rsidRPr="001130B2">
        <w:t>new information against what we think we already know</w:t>
      </w:r>
      <w:r w:rsidR="001130B2">
        <w:t>.</w:t>
      </w:r>
    </w:p>
    <w:p w:rsidR="001130B2" w:rsidRDefault="001130B2" w:rsidP="00DF76D0">
      <w:r>
        <w:tab/>
        <w:t xml:space="preserve">As mentioned we used the Kalman filter to estimate the position of the vehicles under the </w:t>
      </w:r>
      <w:r w:rsidR="006A5A3A">
        <w:t>assumption of constant velocity, the matrices of the filter that we use are:</w:t>
      </w:r>
    </w:p>
    <w:p w:rsidR="006A5A3A" w:rsidRDefault="006A5A3A" w:rsidP="00DF76D0"/>
    <w:p w:rsidR="006A5A3A" w:rsidRDefault="006A5A3A" w:rsidP="00DF76D0"/>
    <w:p w:rsidR="001130B2" w:rsidRDefault="00BF2FB6" w:rsidP="00825142">
      <w:pPr>
        <w:jc w:val="cente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vx</m:t>
                  </m:r>
                </m:e>
              </m:mr>
              <m:mr>
                <m:e>
                  <m:r>
                    <w:rPr>
                      <w:rFonts w:ascii="Cambria Math" w:hAnsi="Cambria Math"/>
                    </w:rPr>
                    <m:t>vy</m:t>
                  </m:r>
                </m:e>
              </m:mr>
            </m:m>
          </m:e>
        </m:d>
      </m:oMath>
      <w:r w:rsidR="006A5A3A">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6A5A3A">
        <w:t xml:space="preserve">,  </w:t>
      </w:r>
      <m:oMath>
        <m:r>
          <w:rPr>
            <w:rFonts w:ascii="Cambria Math" w:hAnsi="Cambria Math"/>
          </w:rPr>
          <m:t>A=</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15</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15</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oMath>
      <w:r w:rsidR="006A5A3A">
        <w:t xml:space="preserve"> ,  </w:t>
      </w:r>
      <m:oMath>
        <m:r>
          <w:rPr>
            <w:rFonts w:ascii="Cambria Math" w:hAnsi="Cambria Math"/>
          </w:rPr>
          <m:t>H=</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mr>
            </m:m>
          </m:e>
        </m:d>
      </m:oMath>
    </w:p>
    <w:p w:rsidR="001130B2" w:rsidRDefault="00A8278A" w:rsidP="00DF76D0">
      <w:r>
        <w:br/>
        <w:t xml:space="preserve"> </w:t>
      </w:r>
      <w:r w:rsidR="006A5A3A">
        <w:t xml:space="preserve">The measurement </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m:t>
        </m:r>
      </m:oMath>
      <w:r w:rsidR="006A5A3A">
        <w:t xml:space="preserve"> is the coordinates of the center of the bounding rectangle detection.</w:t>
      </w:r>
    </w:p>
    <w:p w:rsidR="001130B2" w:rsidRDefault="001130B2" w:rsidP="00DF76D0"/>
    <w:p w:rsidR="001130B2" w:rsidRDefault="001130B2" w:rsidP="00DF76D0"/>
    <w:p w:rsidR="001130B2" w:rsidRDefault="001130B2" w:rsidP="00DF76D0"/>
    <w:p w:rsidR="00DF76D0" w:rsidRDefault="00DF76D0" w:rsidP="0086692E"/>
    <w:p w:rsidR="006A5A3A" w:rsidRPr="006A5A3A" w:rsidRDefault="006A5A3A" w:rsidP="0086692E">
      <w:pPr>
        <w:rPr>
          <w:i/>
        </w:rPr>
      </w:pPr>
      <w:r w:rsidRPr="006A5A3A">
        <w:rPr>
          <w:i/>
        </w:rPr>
        <w:lastRenderedPageBreak/>
        <w:t>Lucas Kanade Point Tracker</w:t>
      </w:r>
    </w:p>
    <w:p w:rsidR="00DF76D0" w:rsidRDefault="00DF76D0" w:rsidP="0086692E"/>
    <w:p w:rsidR="00C6134A" w:rsidRDefault="00C6134A" w:rsidP="0086692E">
      <w:r>
        <w:t>A good introduction on the Lucas-Kanade algorithm can be found in [12]</w:t>
      </w:r>
    </w:p>
    <w:p w:rsidR="00C6134A" w:rsidRDefault="00C6134A" w:rsidP="0086692E">
      <w:r w:rsidRPr="00C6134A">
        <w:t>The optical flow is a velocity field in the image which transforms one image into the next image in a sequence</w:t>
      </w:r>
    </w:p>
    <w:p w:rsidR="006A5A3A" w:rsidRPr="006A5A3A" w:rsidRDefault="00C6134A" w:rsidP="006A5A3A">
      <w:r>
        <w:t>Th</w:t>
      </w:r>
      <w:r w:rsidR="006A5A3A" w:rsidRPr="006A5A3A">
        <w:t>e LK</w:t>
      </w:r>
      <w:r>
        <w:t xml:space="preserve"> </w:t>
      </w:r>
      <w:r w:rsidR="006A5A3A" w:rsidRPr="006A5A3A">
        <w:t>algorithm can be applied in a sparse context because it relies only on local information</w:t>
      </w:r>
      <w:r>
        <w:t xml:space="preserve"> </w:t>
      </w:r>
      <w:r w:rsidR="006A5A3A" w:rsidRPr="006A5A3A">
        <w:t>that is derived from some small window surrounding</w:t>
      </w:r>
      <w:r>
        <w:t xml:space="preserve"> each of the points of interest. Th</w:t>
      </w:r>
      <w:r w:rsidR="006A5A3A" w:rsidRPr="006A5A3A">
        <w:t>e disadvantage of using small local windows in Lucas-Kanade</w:t>
      </w:r>
    </w:p>
    <w:p w:rsidR="006A5A3A" w:rsidRPr="006A5A3A" w:rsidRDefault="006A5A3A" w:rsidP="00C6134A">
      <w:proofErr w:type="gramStart"/>
      <w:r w:rsidRPr="006A5A3A">
        <w:t>is</w:t>
      </w:r>
      <w:proofErr w:type="gramEnd"/>
      <w:r w:rsidRPr="006A5A3A">
        <w:t xml:space="preserve"> that large motions can move points outside of the local window and thus become impossible</w:t>
      </w:r>
      <w:r w:rsidR="00C6134A">
        <w:t xml:space="preserve"> for the algorithm to find. </w:t>
      </w:r>
    </w:p>
    <w:p w:rsidR="006A5A3A" w:rsidRDefault="006A5A3A" w:rsidP="0086692E"/>
    <w:p w:rsidR="00C6134A" w:rsidRPr="00C6134A" w:rsidRDefault="00C6134A" w:rsidP="00C6134A">
      <w:r>
        <w:t>Th</w:t>
      </w:r>
      <w:r w:rsidR="00911703">
        <w:t xml:space="preserve">e basic idea of LK </w:t>
      </w:r>
      <w:r w:rsidRPr="00C6134A">
        <w:t>algorithm rests on three assumptions</w:t>
      </w:r>
      <w:r w:rsidR="004170A1">
        <w:t>, as highlighted in [12]:</w:t>
      </w:r>
    </w:p>
    <w:p w:rsidR="00C6134A" w:rsidRPr="00C6134A" w:rsidRDefault="00C6134A" w:rsidP="001A287C">
      <w:pPr>
        <w:pStyle w:val="ListParagraph"/>
        <w:numPr>
          <w:ilvl w:val="0"/>
          <w:numId w:val="2"/>
        </w:numPr>
        <w:jc w:val="both"/>
      </w:pPr>
      <w:r w:rsidRPr="00C6134A">
        <w:rPr>
          <w:i/>
          <w:iCs/>
        </w:rPr>
        <w:t>Brightness constancy</w:t>
      </w:r>
      <w:r w:rsidRPr="00C6134A">
        <w:t>.</w:t>
      </w:r>
      <w:r w:rsidR="00FF0864">
        <w:t xml:space="preserve"> Image measurements, brightness, in a small patch remain the same although the location may change.</w:t>
      </w:r>
      <w:r w:rsidRPr="00C6134A">
        <w:t xml:space="preserve"> </w:t>
      </w:r>
      <w:r w:rsidR="003F496E">
        <w:t>T</w:t>
      </w:r>
      <w:r w:rsidRPr="00C6134A">
        <w:t>his means</w:t>
      </w:r>
      <w:r w:rsidR="00FF0864">
        <w:t xml:space="preserve"> that</w:t>
      </w:r>
      <w:r w:rsidRPr="00C6134A">
        <w:t xml:space="preserve"> we </w:t>
      </w:r>
      <w:r w:rsidR="00FF0864">
        <w:t xml:space="preserve">can </w:t>
      </w:r>
      <w:r w:rsidRPr="00C6134A">
        <w:t>assume</w:t>
      </w:r>
      <w:r w:rsidR="00FF0864">
        <w:t xml:space="preserve"> that</w:t>
      </w:r>
      <w:r w:rsidRPr="00C6134A">
        <w:t xml:space="preserve"> pixel </w:t>
      </w:r>
      <w:r w:rsidR="00FF0864">
        <w:t xml:space="preserve">brightness </w:t>
      </w:r>
      <w:r w:rsidRPr="00C6134A">
        <w:t>does not change from frame to frame</w:t>
      </w:r>
      <w:r w:rsidR="00FF0864">
        <w:t xml:space="preserve"> as we are tracking the point</w:t>
      </w:r>
      <w:r w:rsidRPr="00C6134A">
        <w:t>.</w:t>
      </w:r>
    </w:p>
    <w:p w:rsidR="00C6134A" w:rsidRPr="00C6134A" w:rsidRDefault="004170A1" w:rsidP="001A287C">
      <w:pPr>
        <w:pStyle w:val="ListParagraph"/>
        <w:numPr>
          <w:ilvl w:val="0"/>
          <w:numId w:val="2"/>
        </w:numPr>
        <w:jc w:val="both"/>
      </w:pPr>
      <w:r>
        <w:rPr>
          <w:i/>
          <w:iCs/>
        </w:rPr>
        <w:t>Temporal persistence or small movements</w:t>
      </w:r>
      <w:r w:rsidR="00C6134A">
        <w:t>. Th</w:t>
      </w:r>
      <w:r w:rsidR="00C6134A" w:rsidRPr="00C6134A">
        <w:t>e image motion of a surface patch</w:t>
      </w:r>
      <w:r w:rsidR="00C6134A">
        <w:t xml:space="preserve"> </w:t>
      </w:r>
      <w:r w:rsidR="00C6134A" w:rsidRPr="00C6134A">
        <w:t>changes slowly in time. In practice, this means the temporal increments are fast</w:t>
      </w:r>
      <w:r w:rsidR="00C6134A">
        <w:t xml:space="preserve"> </w:t>
      </w:r>
      <w:r w:rsidR="00C6134A" w:rsidRPr="00C6134A">
        <w:t>enough relative to the scale of motion in the image that the object does not move</w:t>
      </w:r>
      <w:r w:rsidR="00C6134A">
        <w:t xml:space="preserve"> </w:t>
      </w:r>
      <w:r w:rsidR="00C6134A" w:rsidRPr="00C6134A">
        <w:t>much from frame to frame.</w:t>
      </w:r>
    </w:p>
    <w:p w:rsidR="006A5A3A" w:rsidRDefault="00C6134A" w:rsidP="001A287C">
      <w:pPr>
        <w:pStyle w:val="ListParagraph"/>
        <w:numPr>
          <w:ilvl w:val="0"/>
          <w:numId w:val="2"/>
        </w:numPr>
        <w:jc w:val="both"/>
      </w:pPr>
      <w:r w:rsidRPr="00B50699">
        <w:rPr>
          <w:i/>
          <w:iCs/>
        </w:rPr>
        <w:t>Spatial coherence</w:t>
      </w:r>
      <w:r w:rsidRPr="00C6134A">
        <w:t>. Neighboring points in a sc</w:t>
      </w:r>
      <w:r>
        <w:t>ene</w:t>
      </w:r>
      <w:r w:rsidR="00B50699">
        <w:t xml:space="preserve"> typically</w:t>
      </w:r>
      <w:r>
        <w:t xml:space="preserve"> belong to the same surface</w:t>
      </w:r>
      <w:r w:rsidR="00B50699">
        <w:t xml:space="preserve"> and by projection onto the image plane we </w:t>
      </w:r>
      <w:r w:rsidR="00FF0864">
        <w:t>would</w:t>
      </w:r>
      <w:r w:rsidR="00B50699">
        <w:t xml:space="preserve"> expect the same special coherence in the image as well</w:t>
      </w:r>
      <w:r w:rsidR="00FF0864">
        <w:t>.</w:t>
      </w:r>
    </w:p>
    <w:p w:rsidR="00B50699" w:rsidRDefault="00B50699" w:rsidP="00B50699">
      <w:pPr>
        <w:pStyle w:val="ListParagraph"/>
        <w:ind w:left="1080"/>
      </w:pPr>
    </w:p>
    <w:p w:rsidR="006A5A3A" w:rsidRDefault="00C6134A" w:rsidP="001A287C">
      <w:pPr>
        <w:jc w:val="both"/>
      </w:pPr>
      <w:r>
        <w:t xml:space="preserve">We will </w:t>
      </w:r>
      <w:r w:rsidR="00FF0864">
        <w:t xml:space="preserve">not </w:t>
      </w:r>
      <w:r>
        <w:t xml:space="preserve">go into details </w:t>
      </w:r>
      <w:r w:rsidR="00FF0864">
        <w:t xml:space="preserve">of deriving the </w:t>
      </w:r>
      <w:r>
        <w:t xml:space="preserve">equations but based on these assumptions we must highlight </w:t>
      </w:r>
      <w:r w:rsidR="00B50699">
        <w:t>so</w:t>
      </w:r>
      <w:r>
        <w:t>me worst case scenarios that our scene can exhibit to induce er</w:t>
      </w:r>
      <w:r w:rsidR="003F496E">
        <w:t>rors in this method of tracking:</w:t>
      </w:r>
    </w:p>
    <w:p w:rsidR="00BF36F4" w:rsidRDefault="003F496E" w:rsidP="001A287C">
      <w:pPr>
        <w:pStyle w:val="ListParagraph"/>
        <w:numPr>
          <w:ilvl w:val="0"/>
          <w:numId w:val="2"/>
        </w:numPr>
        <w:jc w:val="both"/>
      </w:pPr>
      <w:r>
        <w:t xml:space="preserve">As we have already mentioned </w:t>
      </w:r>
      <w:r w:rsidR="00BF36F4">
        <w:t xml:space="preserve">some parts of </w:t>
      </w:r>
      <w:r>
        <w:t xml:space="preserve">vehicles </w:t>
      </w:r>
      <w:r w:rsidR="00BF36F4">
        <w:t xml:space="preserve">appear as </w:t>
      </w:r>
      <w:r>
        <w:t xml:space="preserve">high reflective surfaces thus have a high probability of changing their surface </w:t>
      </w:r>
      <w:r w:rsidR="00BF36F4">
        <w:t>brightness as they pass through the environment.</w:t>
      </w:r>
    </w:p>
    <w:p w:rsidR="00FF0864" w:rsidRDefault="00BF36F4" w:rsidP="003F496E">
      <w:pPr>
        <w:pStyle w:val="ListParagraph"/>
        <w:numPr>
          <w:ilvl w:val="0"/>
          <w:numId w:val="2"/>
        </w:numPr>
      </w:pPr>
      <w:r>
        <w:t xml:space="preserve">Other parts of vehicles appear as patches of constant color thus </w:t>
      </w:r>
      <w:r w:rsidR="00FF0864">
        <w:t>the movement of neighboring pixels cannot be detected.</w:t>
      </w:r>
    </w:p>
    <w:p w:rsidR="00B50699" w:rsidRDefault="00BF36F4" w:rsidP="001A287C">
      <w:pPr>
        <w:pStyle w:val="ListParagraph"/>
        <w:numPr>
          <w:ilvl w:val="0"/>
          <w:numId w:val="2"/>
        </w:numPr>
        <w:jc w:val="both"/>
      </w:pPr>
      <w:r>
        <w:t xml:space="preserve">Another phenomenon that takes place to break the third constraint is </w:t>
      </w:r>
      <w:r w:rsidR="00FF0864">
        <w:t>occlusion in which case</w:t>
      </w:r>
      <w:r w:rsidR="004170A1">
        <w:t xml:space="preserve"> </w:t>
      </w:r>
      <w:r w:rsidR="00FF0864">
        <w:t>points placed the margin of overlapping vehicles exhibit neighbors that have different flows.</w:t>
      </w:r>
      <w:r w:rsidR="00911703">
        <w:t xml:space="preserve"> Such cases appear when vehicles produce occlusion among them, or when they are passing behind a pole</w:t>
      </w:r>
    </w:p>
    <w:p w:rsidR="00911703" w:rsidRDefault="00911703" w:rsidP="00911703"/>
    <w:p w:rsidR="00B50699" w:rsidRDefault="00B50699" w:rsidP="001A287C">
      <w:pPr>
        <w:jc w:val="both"/>
      </w:pPr>
      <w:r>
        <w:t xml:space="preserve">This method work best in controlled environments, but in outdoor </w:t>
      </w:r>
      <w:r w:rsidR="00911703">
        <w:t>environments it</w:t>
      </w:r>
      <w:r>
        <w:t xml:space="preserve"> is difficult to rely on tracking </w:t>
      </w:r>
      <w:r w:rsidR="00911703">
        <w:t>successfully</w:t>
      </w:r>
      <w:r>
        <w:t xml:space="preserve"> points through </w:t>
      </w:r>
      <w:r w:rsidR="00911703">
        <w:t xml:space="preserve">a </w:t>
      </w:r>
      <w:r>
        <w:t xml:space="preserve">large number of frames. Due to the assumptions stated </w:t>
      </w:r>
      <w:r w:rsidR="00911703">
        <w:t xml:space="preserve">above </w:t>
      </w:r>
      <w:r>
        <w:t xml:space="preserve">the </w:t>
      </w:r>
      <w:r w:rsidR="00911703">
        <w:t xml:space="preserve">track generally suffers </w:t>
      </w:r>
      <w:r>
        <w:t xml:space="preserve">drifts for the actual path or can </w:t>
      </w:r>
      <w:r w:rsidR="00911703">
        <w:t>even be tracked in a completely wrong region</w:t>
      </w:r>
      <w:r>
        <w:t>.</w:t>
      </w:r>
    </w:p>
    <w:p w:rsidR="001A287C" w:rsidRDefault="00911703" w:rsidP="001A287C">
      <w:pPr>
        <w:jc w:val="both"/>
      </w:pPr>
      <w:r>
        <w:tab/>
        <w:t>To overcome the</w:t>
      </w:r>
      <w:r w:rsidR="004170A1">
        <w:t xml:space="preserve"> disadvantages </w:t>
      </w:r>
      <w:r>
        <w:t>of tracking the same points over a long number of frames</w:t>
      </w:r>
      <w:r w:rsidR="001A287C">
        <w:t>,</w:t>
      </w:r>
      <w:r>
        <w:t xml:space="preserve"> our approach is to </w:t>
      </w:r>
      <w:r w:rsidR="004170A1">
        <w:t xml:space="preserve">only </w:t>
      </w:r>
      <w:r>
        <w:t>track newly selected points from frame to frame. The advantage over tracking the same points is that consecutive frames do not vary dramatically and so we can</w:t>
      </w:r>
      <w:r w:rsidR="001A287C">
        <w:t xml:space="preserve"> rely on the assumptions stated, while points visible in the first </w:t>
      </w:r>
      <w:r w:rsidR="001A287C">
        <w:lastRenderedPageBreak/>
        <w:t>frames will often get occluded as they are carried by the car surface into the frames in which the car is exiting.</w:t>
      </w:r>
    </w:p>
    <w:p w:rsidR="001A287C" w:rsidRDefault="001A287C" w:rsidP="0086692E"/>
    <w:p w:rsidR="002206E5" w:rsidRDefault="001A287C" w:rsidP="00023CCB">
      <w:pPr>
        <w:jc w:val="both"/>
      </w:pPr>
      <w:r>
        <w:tab/>
        <w:t>The method of how we use the Lucas-Kanade tracker to estimate the position and scale of a vehicle in the next frame is the one proposed</w:t>
      </w:r>
      <w:r w:rsidR="001621A3">
        <w:t xml:space="preserve"> in the works of [13</w:t>
      </w:r>
      <w:r>
        <w:t xml:space="preserve">]. </w:t>
      </w:r>
      <w:r w:rsidR="00023CCB">
        <w:t xml:space="preserve">They propose a method of self-evaluating the tracking reliability and estimating the displacement from frame to frame of a bounding box. </w:t>
      </w:r>
      <w:r w:rsidR="00023CCB" w:rsidRPr="00023CCB">
        <w:t>The proposed method</w:t>
      </w:r>
      <w:r w:rsidR="00023CCB">
        <w:t xml:space="preserve"> is based on the principle of forward-</w:t>
      </w:r>
      <w:r w:rsidR="00023CCB" w:rsidRPr="00023CCB">
        <w:t xml:space="preserve">backward consistency </w:t>
      </w:r>
      <w:r w:rsidR="00023CCB">
        <w:t xml:space="preserve">of correctly </w:t>
      </w:r>
      <w:r w:rsidR="00DE66DF">
        <w:t>determined</w:t>
      </w:r>
      <w:r w:rsidR="00023CCB">
        <w:t xml:space="preserve"> </w:t>
      </w:r>
      <w:r w:rsidR="00DE66DF">
        <w:t xml:space="preserve">tracks, more </w:t>
      </w:r>
      <w:proofErr w:type="gramStart"/>
      <w:r w:rsidR="0025046C">
        <w:t>precisely,</w:t>
      </w:r>
      <w:proofErr w:type="gramEnd"/>
      <w:r w:rsidR="00DE66DF">
        <w:t xml:space="preserve"> given a sequence of frames the track of an object should be independent of the direction of the time-flow. Algorithmically the method can be implemented </w:t>
      </w:r>
      <w:r w:rsidR="002206E5">
        <w:t>as follows</w:t>
      </w:r>
      <w:r w:rsidR="00DE66DF">
        <w:t>.</w:t>
      </w:r>
    </w:p>
    <w:p w:rsidR="002206E5" w:rsidRDefault="002206E5" w:rsidP="002206E5">
      <w:pPr>
        <w:pStyle w:val="ListParagraph"/>
        <w:numPr>
          <w:ilvl w:val="0"/>
          <w:numId w:val="2"/>
        </w:numPr>
        <w:jc w:val="both"/>
      </w:pPr>
      <w:r>
        <w:t xml:space="preserve">First we track a point </w:t>
      </w:r>
      <w:r w:rsidRPr="00DE66DF">
        <w:rPr>
          <w:i/>
        </w:rPr>
        <w:t>forward</w:t>
      </w:r>
      <w:r>
        <w:t>, over several time frames, obtaining the forward trajectory.</w:t>
      </w:r>
    </w:p>
    <w:p w:rsidR="002206E5" w:rsidRDefault="002206E5" w:rsidP="002206E5">
      <w:pPr>
        <w:pStyle w:val="ListParagraph"/>
        <w:numPr>
          <w:ilvl w:val="0"/>
          <w:numId w:val="2"/>
        </w:numPr>
        <w:jc w:val="both"/>
      </w:pPr>
      <w:r>
        <w:t xml:space="preserve">Secondly we track the point from the time-frame we stopped to the time-frame we started; this is equivalent to reversing the flow of time as we pass through frames, thus producing the </w:t>
      </w:r>
      <w:r w:rsidRPr="001621A3">
        <w:rPr>
          <w:i/>
        </w:rPr>
        <w:t>backward</w:t>
      </w:r>
      <w:r>
        <w:t xml:space="preserve"> trajectory.</w:t>
      </w:r>
    </w:p>
    <w:p w:rsidR="002206E5" w:rsidRDefault="002206E5" w:rsidP="002206E5">
      <w:pPr>
        <w:pStyle w:val="ListParagraph"/>
        <w:numPr>
          <w:ilvl w:val="0"/>
          <w:numId w:val="2"/>
        </w:numPr>
        <w:jc w:val="both"/>
      </w:pPr>
      <w:r>
        <w:t>Thirdly, we can compare these two trajectories and verify how consistent they are with one another. If the difference is significantly, then this means that it is not reliable to follow the forward trajectory.</w:t>
      </w:r>
      <w:r w:rsidR="00045A24">
        <w:t xml:space="preserve"> A simple scheme to evaluate the difference in trajectories which we also use is to compute the Euclidean distance between the initial location of the point and the location of the backward tracked point.</w:t>
      </w:r>
    </w:p>
    <w:p w:rsidR="00DE66DF" w:rsidRDefault="00DE66DF" w:rsidP="00023CCB">
      <w:pPr>
        <w:jc w:val="both"/>
      </w:pPr>
      <w:r>
        <w:t xml:space="preserve">. </w:t>
      </w:r>
    </w:p>
    <w:p w:rsidR="002206E5" w:rsidRDefault="002206E5" w:rsidP="00023CCB">
      <w:pPr>
        <w:jc w:val="both"/>
      </w:pPr>
    </w:p>
    <w:p w:rsidR="002206E5" w:rsidRDefault="002206E5" w:rsidP="002206E5">
      <w:pPr>
        <w:jc w:val="center"/>
      </w:pPr>
      <w:r>
        <w:rPr>
          <w:noProof/>
          <w:lang w:eastAsia="en-US"/>
        </w:rPr>
        <w:drawing>
          <wp:inline distT="0" distB="0" distL="0" distR="0">
            <wp:extent cx="4873625" cy="2251710"/>
            <wp:effectExtent l="0" t="0" r="3175" b="0"/>
            <wp:docPr id="31" name="Picture 31" descr="E:\Academic\Licence\lic_doc\pics\chapter 4\fb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cademic\Licence\lic_doc\pics\chapter 4\fb_trackin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73625" cy="2251710"/>
                    </a:xfrm>
                    <a:prstGeom prst="rect">
                      <a:avLst/>
                    </a:prstGeom>
                    <a:noFill/>
                    <a:ln>
                      <a:noFill/>
                    </a:ln>
                  </pic:spPr>
                </pic:pic>
              </a:graphicData>
            </a:graphic>
          </wp:inline>
        </w:drawing>
      </w:r>
    </w:p>
    <w:p w:rsidR="002206E5" w:rsidRDefault="002206E5" w:rsidP="002206E5">
      <w:pPr>
        <w:jc w:val="center"/>
      </w:pPr>
      <w:r>
        <w:t>Figure 4…, Source: [13], Forward-Backward trajectories and error evaluation</w:t>
      </w:r>
    </w:p>
    <w:p w:rsidR="002206E5" w:rsidRDefault="002206E5" w:rsidP="0025046C"/>
    <w:p w:rsidR="002206E5" w:rsidRDefault="002206E5" w:rsidP="009F2920"/>
    <w:p w:rsidR="001621A3" w:rsidRDefault="001621A3" w:rsidP="009F2920">
      <w:r>
        <w:t>The authors of [13] also propose an object tracker called the Median Flow Tracker. They formulize the problem of tracking an abject delimited by a bounding box. Their method is based on the observations that points are generally not independent</w:t>
      </w:r>
      <w:r w:rsidR="006A4EC0">
        <w:t>, but</w:t>
      </w:r>
      <w:r>
        <w:t xml:space="preserve"> are part of bigger objects or parts that move together.</w:t>
      </w:r>
    </w:p>
    <w:p w:rsidR="001621A3" w:rsidRDefault="001621A3" w:rsidP="009F2920"/>
    <w:p w:rsidR="001621A3" w:rsidRDefault="006A4EC0" w:rsidP="001621A3">
      <w:pPr>
        <w:jc w:val="center"/>
      </w:pPr>
      <w:r>
        <w:rPr>
          <w:noProof/>
          <w:lang w:eastAsia="en-US"/>
        </w:rPr>
        <w:lastRenderedPageBreak/>
        <w:drawing>
          <wp:inline distT="0" distB="0" distL="0" distR="0">
            <wp:extent cx="4632325" cy="2976245"/>
            <wp:effectExtent l="0" t="0" r="0" b="0"/>
            <wp:docPr id="32" name="Picture 32" descr="E:\Academic\Licence\lic_doc\pics\chapter 4\median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Academic\Licence\lic_doc\pics\chapter 4\median_filt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32325" cy="2976245"/>
                    </a:xfrm>
                    <a:prstGeom prst="rect">
                      <a:avLst/>
                    </a:prstGeom>
                    <a:noFill/>
                    <a:ln>
                      <a:noFill/>
                    </a:ln>
                  </pic:spPr>
                </pic:pic>
              </a:graphicData>
            </a:graphic>
          </wp:inline>
        </w:drawing>
      </w:r>
    </w:p>
    <w:p w:rsidR="003D3DCF" w:rsidRDefault="006A4EC0" w:rsidP="00C26385">
      <w:pPr>
        <w:jc w:val="center"/>
      </w:pPr>
      <w:r>
        <w:t>Figure 4…, Source:</w:t>
      </w:r>
      <w:r w:rsidR="00825142">
        <w:t xml:space="preserve"> </w:t>
      </w:r>
      <w:r>
        <w:t xml:space="preserve">[13], </w:t>
      </w:r>
      <w:r w:rsidR="003D3DCF">
        <w:t>Median Flow Tracker phases</w:t>
      </w:r>
    </w:p>
    <w:p w:rsidR="006A4EC0" w:rsidRDefault="006A4EC0" w:rsidP="001621A3">
      <w:pPr>
        <w:jc w:val="center"/>
      </w:pPr>
    </w:p>
    <w:p w:rsidR="003D3DCF" w:rsidRDefault="003D3DCF" w:rsidP="001621A3">
      <w:pPr>
        <w:jc w:val="center"/>
      </w:pPr>
    </w:p>
    <w:p w:rsidR="003D3DCF" w:rsidRDefault="003D3DCF" w:rsidP="003D3DCF">
      <w:r>
        <w:t xml:space="preserve">The Median Flow filter accepts as input a bounding box around an object that we wish to track, within a </w:t>
      </w:r>
      <w:proofErr w:type="gramStart"/>
      <w:r w:rsidR="007F73BE">
        <w:t xml:space="preserve">frame </w:t>
      </w:r>
      <w:proofErr w:type="gramEnd"/>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and will output the updated bounding box in the next frame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t xml:space="preserve"> with the estimated location and scale of the object. The algorithm of the Median Flow</w:t>
      </w:r>
      <w:r w:rsidR="00C009D7">
        <w:t xml:space="preserve"> is shown in figure </w:t>
      </w:r>
      <w:r w:rsidR="00C26385">
        <w:t>4…</w:t>
      </w:r>
      <w:r w:rsidR="00C009D7">
        <w:t xml:space="preserve"> and</w:t>
      </w:r>
      <w:r>
        <w:t xml:space="preserve"> has the following steps:</w:t>
      </w:r>
    </w:p>
    <w:p w:rsidR="003D3DCF" w:rsidRDefault="003D3DCF" w:rsidP="003D3DCF">
      <w:pPr>
        <w:pStyle w:val="ListParagraph"/>
        <w:numPr>
          <w:ilvl w:val="0"/>
          <w:numId w:val="2"/>
        </w:numPr>
      </w:pPr>
      <w:r>
        <w:t>Initialize a grid of points within the bounding box</w:t>
      </w:r>
      <w:r w:rsidR="007F73BE">
        <w:t xml:space="preserve"> with a selected stride</w:t>
      </w:r>
    </w:p>
    <w:p w:rsidR="007F73BE" w:rsidRDefault="007F73BE" w:rsidP="003D3DCF">
      <w:pPr>
        <w:pStyle w:val="ListParagraph"/>
        <w:numPr>
          <w:ilvl w:val="0"/>
          <w:numId w:val="2"/>
        </w:numPr>
      </w:pPr>
      <w:r>
        <w:t>Perform forward LK tracking with these points in</w:t>
      </w:r>
      <w:r w:rsidR="00825142">
        <w:t>to</w:t>
      </w:r>
      <w:r>
        <w:t xml:space="preserve"> the next frame</w:t>
      </w:r>
    </w:p>
    <w:p w:rsidR="007F73BE" w:rsidRDefault="007F73BE" w:rsidP="003D3DCF">
      <w:pPr>
        <w:pStyle w:val="ListParagraph"/>
        <w:numPr>
          <w:ilvl w:val="0"/>
          <w:numId w:val="2"/>
        </w:numPr>
      </w:pPr>
      <w:r>
        <w:t>Perform backward tracking of the resulted points back into the original frame</w:t>
      </w:r>
    </w:p>
    <w:p w:rsidR="007F73BE" w:rsidRDefault="007F73BE" w:rsidP="003D3DCF">
      <w:pPr>
        <w:pStyle w:val="ListParagraph"/>
        <w:numPr>
          <w:ilvl w:val="0"/>
          <w:numId w:val="2"/>
        </w:numPr>
      </w:pPr>
      <w:r>
        <w:t>Fix a threshold above which the distance between which the Euclidean distance between the initial points and the backward tracked points are considered outliers and can be discarded for the following computations because their tracking is not reliable. In our case this threshold is 2 pixels.</w:t>
      </w:r>
    </w:p>
    <w:p w:rsidR="007F73BE" w:rsidRDefault="007F73BE" w:rsidP="003D3DCF">
      <w:pPr>
        <w:pStyle w:val="ListParagraph"/>
        <w:numPr>
          <w:ilvl w:val="0"/>
          <w:numId w:val="2"/>
        </w:numPr>
      </w:pPr>
      <w:r>
        <w:t xml:space="preserve">Next estimate the displacement betwee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t xml:space="preserve"> of the bounding box by computing the median of distances between the initial points and the forward tracked inlier points.</w:t>
      </w:r>
    </w:p>
    <w:p w:rsidR="007F73BE" w:rsidRDefault="00912FF2" w:rsidP="003D3DCF">
      <w:pPr>
        <w:pStyle w:val="ListParagraph"/>
        <w:numPr>
          <w:ilvl w:val="0"/>
          <w:numId w:val="2"/>
        </w:numPr>
      </w:pPr>
      <w:r>
        <w:t>For determining t</w:t>
      </w:r>
      <w:r w:rsidR="001547D8">
        <w:t xml:space="preserve">he scale we determine the ratio of distance between a pair of inliers i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1547D8">
        <w:t xml:space="preserve"> and the same pair in frame</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1</m:t>
            </m:r>
          </m:sub>
        </m:sSub>
      </m:oMath>
      <w:r w:rsidR="001547D8">
        <w:t>. The scale of the bounding box is estimate</w:t>
      </w:r>
      <w:r w:rsidR="00C009D7">
        <w:t>d to be the mean of the computed</w:t>
      </w:r>
      <w:r w:rsidR="001547D8">
        <w:t xml:space="preserve"> ratios.</w:t>
      </w:r>
    </w:p>
    <w:p w:rsidR="003D3DCF" w:rsidRDefault="003D3DCF" w:rsidP="003D3DCF"/>
    <w:p w:rsidR="004B7EF5" w:rsidRDefault="004B7EF5" w:rsidP="00C26385">
      <w:r>
        <w:t>This method works best with rigid objects. Parts of the objects that do not satisfy this constraint because they exhibit a flexible nature and also object boundaries are discarded in the process of evaluating the inliers and are discarded. There is a possibility of keeping static inliers, which do not move from a frame to another, which are not part of the vehicle object</w:t>
      </w:r>
      <w:r w:rsidR="00825142">
        <w:t>. The displacement of these inliers will be zero and will affect the computation of the median displacement and also the median scale. To avoid this effect we have modified the algorithm to only select the points within the detections which are on the foreground mask, the blobs representing the vehicles.</w:t>
      </w:r>
    </w:p>
    <w:p w:rsidR="006A5A3A" w:rsidRPr="00141E47" w:rsidRDefault="00825142" w:rsidP="00141E47">
      <w:pPr>
        <w:jc w:val="both"/>
      </w:pPr>
      <w:r w:rsidRPr="00825142">
        <w:rPr>
          <w:i/>
        </w:rPr>
        <w:lastRenderedPageBreak/>
        <w:t>4.4. Merging Track Predictions,</w:t>
      </w:r>
      <w:r w:rsidR="00141E47" w:rsidRPr="00141E47">
        <w:t xml:space="preserve"> </w:t>
      </w:r>
      <w:r w:rsidR="00141E47" w:rsidRPr="004050B8">
        <w:rPr>
          <w:i/>
        </w:rPr>
        <w:t>Find Detection Match</w:t>
      </w:r>
      <w:r w:rsidR="00141E47">
        <w:t>,</w:t>
      </w:r>
      <w:r w:rsidRPr="00825142">
        <w:rPr>
          <w:i/>
        </w:rPr>
        <w:t xml:space="preserve"> Merging detections to tracks</w:t>
      </w:r>
    </w:p>
    <w:p w:rsidR="00825142" w:rsidRDefault="00825142" w:rsidP="0086692E"/>
    <w:p w:rsidR="00825142" w:rsidRPr="00357609" w:rsidRDefault="00A1552A" w:rsidP="00BE6F94">
      <w:pPr>
        <w:ind w:firstLine="720"/>
        <w:jc w:val="both"/>
      </w:pPr>
      <w:r>
        <w:t xml:space="preserve">At this stage of the algorithm we should decide how do the tracks model the identity of the objects (vehicles); we should ask which object representation is suitable for tracking vehicles? </w:t>
      </w:r>
      <w:r w:rsidR="00AF68B7">
        <w:t xml:space="preserve">Which are the relevant features that uniquely identity an object: aspect, motion, </w:t>
      </w:r>
      <w:proofErr w:type="gramStart"/>
      <w:r w:rsidR="00AF68B7">
        <w:t>shape</w:t>
      </w:r>
      <w:proofErr w:type="gramEnd"/>
      <w:r w:rsidR="00AF68B7">
        <w:t xml:space="preserve">? After answering this question we need to decide how should these features are abstracted in data structures and how do we extract them from the object. This decision relies on analyzing the environment and the goal for which tracking information is sought. </w:t>
      </w:r>
      <w:r w:rsidR="005F3072">
        <w:t xml:space="preserve">Choosing </w:t>
      </w:r>
      <w:proofErr w:type="gramStart"/>
      <w:r w:rsidR="005F3072">
        <w:t>features is</w:t>
      </w:r>
      <w:proofErr w:type="gramEnd"/>
      <w:r w:rsidR="005F3072">
        <w:t xml:space="preserve"> critical in tracking, and in general it is preferable that feature representations of multiple objects these are easily separable in feature space.</w:t>
      </w:r>
      <w:r w:rsidR="00BE6F94">
        <w:t xml:space="preserve"> </w:t>
      </w:r>
      <w:r w:rsidR="00825142" w:rsidRPr="00357609">
        <w:t xml:space="preserve">For example, color </w:t>
      </w:r>
      <w:r w:rsidR="00BE6F94">
        <w:t xml:space="preserve">and contour representations usually used </w:t>
      </w:r>
      <w:r w:rsidR="00825142" w:rsidRPr="00357609">
        <w:t>as features. In general, many tracking algorithms use a combination of these features.</w:t>
      </w:r>
    </w:p>
    <w:p w:rsidR="00825142" w:rsidRDefault="00825142" w:rsidP="00A1552A">
      <w:pPr>
        <w:jc w:val="both"/>
      </w:pPr>
    </w:p>
    <w:p w:rsidR="004050B8" w:rsidRDefault="00BE6F94" w:rsidP="004050B8">
      <w:pPr>
        <w:jc w:val="both"/>
      </w:pPr>
      <w:r>
        <w:tab/>
        <w:t>After we have obtained two predictions upon the location of the vehicle for the current frame</w:t>
      </w:r>
      <w:r w:rsidR="00031AC6">
        <w:t>, from the Median Flow Tracker and the Kalman filter,</w:t>
      </w:r>
      <w:r>
        <w:t xml:space="preserve"> it is necessary that we decide to assign one of them as the true location of the vehicle at this time step</w:t>
      </w:r>
      <w:r w:rsidR="00031AC6">
        <w:t xml:space="preserve"> to the track history</w:t>
      </w:r>
      <w:r>
        <w:t>.</w:t>
      </w:r>
      <w:r w:rsidR="00031AC6">
        <w:t xml:space="preserve"> Thus we </w:t>
      </w:r>
      <w:r w:rsidR="008E51A6">
        <w:t xml:space="preserve">want </w:t>
      </w:r>
      <w:r w:rsidR="00031AC6">
        <w:t xml:space="preserve">to determine what </w:t>
      </w:r>
      <w:proofErr w:type="gramStart"/>
      <w:r w:rsidR="004050B8">
        <w:t>is the best estimation that the trackers provided</w:t>
      </w:r>
      <w:proofErr w:type="gramEnd"/>
      <w:r w:rsidR="00031AC6">
        <w:t>.</w:t>
      </w:r>
      <w:r w:rsidR="008E51A6">
        <w:t xml:space="preserve"> In order to evaluate this we need to compare the features stored in the track for the vehicle it represents with the features that the estimations provided. The detection which provides the best similarity measure with respect to the features of the track is considered to be the best, and the location and size of the track is update to correspond with this prediction. Thus the </w:t>
      </w:r>
      <w:r w:rsidR="008E51A6" w:rsidRPr="008E51A6">
        <w:rPr>
          <w:i/>
        </w:rPr>
        <w:t>Merging Track Predictions</w:t>
      </w:r>
      <w:r w:rsidR="008E51A6">
        <w:t xml:space="preserve"> stage of the algorithm is determining the best prediction for which the distance between the features of the track and the prediction is minimized. </w:t>
      </w:r>
    </w:p>
    <w:p w:rsidR="004050B8" w:rsidRDefault="004050B8" w:rsidP="004050B8">
      <w:pPr>
        <w:jc w:val="both"/>
      </w:pPr>
    </w:p>
    <w:p w:rsidR="00141E47" w:rsidRDefault="004050B8" w:rsidP="004050B8">
      <w:pPr>
        <w:jc w:val="both"/>
      </w:pPr>
      <w:r>
        <w:tab/>
        <w:t>At each frame we are provided with detections on behalf of the Detector. These might be detections for vehicles</w:t>
      </w:r>
      <w:r w:rsidR="001048A8">
        <w:t xml:space="preserve"> which we are tracking, or detections for vehicles entering the scene.</w:t>
      </w:r>
      <w:r w:rsidR="00141E47">
        <w:t xml:space="preserve"> Either way we must always resolve the detections with existing tracks, i.e. find to which track </w:t>
      </w:r>
      <w:r w:rsidR="009E0898">
        <w:t>the vehicle in the detection is</w:t>
      </w:r>
      <w:r w:rsidR="00141E47">
        <w:t xml:space="preserve"> belonging.</w:t>
      </w:r>
      <w:r w:rsidR="001048A8">
        <w:t xml:space="preserve"> It is also very probable that for a number of frames we will not receive detections of cars which we have already started tracking. In this situation the tracks locations in the subsequent frames are estimated by merging the predictions from the Median Tracker and the Kalman filter. In the case in which we receive </w:t>
      </w:r>
      <w:proofErr w:type="gramStart"/>
      <w:r w:rsidR="001048A8">
        <w:t>a detection</w:t>
      </w:r>
      <w:proofErr w:type="gramEnd"/>
      <w:r w:rsidR="001048A8">
        <w:t xml:space="preserve"> for a </w:t>
      </w:r>
      <w:r w:rsidR="00141E47">
        <w:t>vehicle</w:t>
      </w:r>
      <w:r w:rsidR="001048A8">
        <w:t xml:space="preserve"> which is tracked we need to update the vehicle features stored in this track. This way we are always updating the model of the car that the track stores to the last detection.</w:t>
      </w:r>
    </w:p>
    <w:p w:rsidR="00141E47" w:rsidRDefault="00141E47" w:rsidP="004050B8">
      <w:pPr>
        <w:jc w:val="both"/>
      </w:pPr>
      <w:r>
        <w:t>We are never updating the model of the track to estimation because estimations produce drifts from the actual tracks, only the Detector is responsible of recognizing the location and size of vehicles, thus the detections are used to correct the filters. In the case of the Kalman filter we are performing the measurement update, and in the case of the Median Flow we are resetting the bounding box from which it iteratively produces estimations.</w:t>
      </w:r>
    </w:p>
    <w:p w:rsidR="004050B8" w:rsidRDefault="009E0898" w:rsidP="004050B8">
      <w:pPr>
        <w:jc w:val="both"/>
      </w:pPr>
      <w:r>
        <w:tab/>
        <w:t xml:space="preserve">Another reason for which we keep only the latest description of the detection in the track is that as vehicles passes through the scene they generally maintain their orientation and their scale typically increases or decreases gradually with a small factor from frame to frame, so it will be redundant to store previous feature descriptors as it improbable from the general movement on the highway that vehicles will reach a point in </w:t>
      </w:r>
      <w:r>
        <w:lastRenderedPageBreak/>
        <w:t>time that they would better resemble long distant extracted feature descriptors instead of the latest extracted feature descriptor.</w:t>
      </w:r>
    </w:p>
    <w:p w:rsidR="004050B8" w:rsidRDefault="009E0898" w:rsidP="004050B8">
      <w:pPr>
        <w:jc w:val="both"/>
      </w:pPr>
      <w:r>
        <w:tab/>
        <w:t xml:space="preserve">We have discussed that we would need feature descriptors that uniquely identify the vehicles in order to robustly match </w:t>
      </w:r>
      <w:r w:rsidR="00A62A01">
        <w:t>vehicles belonging to initialized tracks with vehicles detections. Another important aspect to keep in mind is that the Detector will not accurately detect vehicles such that vehicles are perfectly centered in the detection bounding box, and moreover vehicles are constantly moving thus changing direction and scale. This tells that we should be careful in choosing the feature descriptors so that they are robust to small variations in orientation and scale.</w:t>
      </w:r>
    </w:p>
    <w:p w:rsidR="009E0898" w:rsidRDefault="00A62A01" w:rsidP="004050B8">
      <w:pPr>
        <w:jc w:val="both"/>
      </w:pPr>
      <w:r>
        <w:tab/>
        <w:t>Next we present three feature descriptors that we have used.</w:t>
      </w:r>
    </w:p>
    <w:p w:rsidR="00A62A01" w:rsidRDefault="00A62A01" w:rsidP="004050B8">
      <w:pPr>
        <w:jc w:val="both"/>
      </w:pPr>
    </w:p>
    <w:p w:rsidR="00A62A01" w:rsidRDefault="00A62A01" w:rsidP="004050B8">
      <w:pPr>
        <w:jc w:val="both"/>
      </w:pPr>
    </w:p>
    <w:p w:rsidR="00A62A01" w:rsidRPr="009E0898" w:rsidRDefault="00A62A01" w:rsidP="00A62A01">
      <w:pPr>
        <w:jc w:val="both"/>
        <w:rPr>
          <w:i/>
        </w:rPr>
      </w:pPr>
      <w:r w:rsidRPr="009E0898">
        <w:rPr>
          <w:i/>
        </w:rPr>
        <w:t xml:space="preserve">4.5 </w:t>
      </w:r>
      <w:r w:rsidR="00B90460">
        <w:rPr>
          <w:i/>
        </w:rPr>
        <w:t>Matching methods</w:t>
      </w:r>
    </w:p>
    <w:p w:rsidR="009E0898" w:rsidRDefault="009E0898" w:rsidP="004050B8">
      <w:pPr>
        <w:jc w:val="both"/>
      </w:pPr>
    </w:p>
    <w:p w:rsidR="00A62A01" w:rsidRPr="009E0898" w:rsidRDefault="00A62A01" w:rsidP="00A62A01">
      <w:pPr>
        <w:jc w:val="both"/>
        <w:rPr>
          <w:i/>
        </w:rPr>
      </w:pPr>
      <w:r>
        <w:rPr>
          <w:i/>
        </w:rPr>
        <w:t xml:space="preserve">Location and Size Feature </w:t>
      </w:r>
      <w:r w:rsidR="00C52218">
        <w:rPr>
          <w:i/>
        </w:rPr>
        <w:t>Descriptor</w:t>
      </w:r>
    </w:p>
    <w:p w:rsidR="00A62A01" w:rsidRDefault="00A62A01" w:rsidP="004050B8">
      <w:pPr>
        <w:jc w:val="both"/>
      </w:pPr>
    </w:p>
    <w:p w:rsidR="00A62A01" w:rsidRDefault="00A62A01" w:rsidP="004050B8">
      <w:pPr>
        <w:jc w:val="both"/>
      </w:pPr>
      <w:r>
        <w:t xml:space="preserve">This is the </w:t>
      </w:r>
      <w:r w:rsidR="00C52218">
        <w:t>simplest</w:t>
      </w:r>
      <w:r>
        <w:t xml:space="preserve"> descriptor that one can use to model the detection and track. It simply describes for </w:t>
      </w:r>
      <w:proofErr w:type="gramStart"/>
      <w:r w:rsidR="00C52218">
        <w:t>a detection</w:t>
      </w:r>
      <w:proofErr w:type="gramEnd"/>
      <w:r>
        <w:t xml:space="preserve"> and track </w:t>
      </w:r>
      <w:r w:rsidR="00C52218">
        <w:t>the x, y coordinates along with the width and height, thus the bounding box around the modeled vehicle. Although is appear not to have that discriminative power we are using in the process of finding the detection match for a track as a method to discard unlikely detection candidates that could not be merged with the track. The assumption on which we are applying this procedure is that only detections which are located on the trajectory of the track are suitable to be tested. This evaluation is done by computing if the intersection of the bounding rectangle of the detection and the bounding rectangle of the estimation of the track is above a sustain threshold, which in our case we compute it dynamically as being 60% of the smallest</w:t>
      </w:r>
      <w:r w:rsidR="001B79CA">
        <w:t xml:space="preserve"> bounding rectangle area.</w:t>
      </w:r>
    </w:p>
    <w:p w:rsidR="001B79CA" w:rsidRDefault="001B79CA" w:rsidP="004050B8">
      <w:pPr>
        <w:jc w:val="both"/>
      </w:pPr>
    </w:p>
    <w:p w:rsidR="00B90460" w:rsidRDefault="00562784" w:rsidP="004050B8">
      <w:pPr>
        <w:jc w:val="both"/>
      </w:pPr>
      <w:r>
        <w:rPr>
          <w:i/>
        </w:rPr>
        <w:t>Normalized Cross Correlation (NCC)</w:t>
      </w:r>
    </w:p>
    <w:p w:rsidR="00B90460" w:rsidRDefault="00B90460" w:rsidP="004050B8">
      <w:pPr>
        <w:jc w:val="both"/>
      </w:pPr>
    </w:p>
    <w:p w:rsidR="00E439B7" w:rsidRDefault="00562784" w:rsidP="004050B8">
      <w:pPr>
        <w:jc w:val="both"/>
      </w:pPr>
      <w:r>
        <w:t>In the case of using the Normalize Cross Correlation</w:t>
      </w:r>
      <w:r w:rsidR="00E439B7">
        <w:t>, to measure the similarity between the track and detection,</w:t>
      </w:r>
      <w:r>
        <w:t xml:space="preserve"> we maintain </w:t>
      </w:r>
      <w:r w:rsidR="00B07BD5">
        <w:t>the whole image under the detection and track bounding box</w:t>
      </w:r>
      <w:r w:rsidR="006F08AD">
        <w:t xml:space="preserve"> as the feature descriptor</w:t>
      </w:r>
      <w:r w:rsidR="00E439B7">
        <w:t>, which we will refer to as the template and the image to be matched</w:t>
      </w:r>
      <w:r w:rsidR="00B07BD5">
        <w:t>.</w:t>
      </w:r>
      <w:r w:rsidR="00E439B7">
        <w:t xml:space="preserve"> In the case of image processing applications the NNC is suitable for situations in which the brightness of the image and the template varies due to lighting and exposure conditions. To account for this variation the images must be first normalized. This operation can be done online at every pixel location by subtracting the mean and dividing by the standard deviation. The cross </w:t>
      </w:r>
      <w:r w:rsidR="00E439B7">
        <w:rPr>
          <w:i/>
        </w:rPr>
        <w:t xml:space="preserve">correlation </w:t>
      </w:r>
      <w:r w:rsidR="00E439B7">
        <w:t xml:space="preserve">between the image </w:t>
      </w:r>
      <w:r w:rsidR="00E439B7" w:rsidRPr="00E439B7">
        <w:rPr>
          <w:i/>
        </w:rPr>
        <w:t>f</w:t>
      </w:r>
      <w:r w:rsidR="00E439B7">
        <w:t xml:space="preserve"> and the template </w:t>
      </w:r>
      <w:r w:rsidR="00E439B7" w:rsidRPr="00E439B7">
        <w:rPr>
          <w:i/>
        </w:rPr>
        <w:t>t</w:t>
      </w:r>
      <w:r w:rsidR="00E439B7">
        <w:rPr>
          <w:i/>
        </w:rPr>
        <w:t xml:space="preserve"> </w:t>
      </w:r>
      <w:r w:rsidR="00E439B7">
        <w:t>is</w:t>
      </w:r>
      <w:r w:rsidR="006F3F1F">
        <w:t xml:space="preserve"> in the point (</w:t>
      </w:r>
      <w:r w:rsidR="006F3F1F" w:rsidRPr="006F3F1F">
        <w:rPr>
          <w:i/>
        </w:rPr>
        <w:t>m, n</w:t>
      </w:r>
      <w:r w:rsidR="006F3F1F">
        <w:t>) is</w:t>
      </w:r>
      <w:r w:rsidR="00E439B7">
        <w:t>:</w:t>
      </w:r>
    </w:p>
    <w:p w:rsidR="00562784" w:rsidRDefault="00562784" w:rsidP="004050B8">
      <w:pPr>
        <w:jc w:val="both"/>
      </w:pPr>
    </w:p>
    <w:p w:rsidR="006F3F1F" w:rsidRDefault="006F3F1F" w:rsidP="004050B8">
      <w:pPr>
        <w:jc w:val="both"/>
      </w:pPr>
      <m:oMathPara>
        <m:oMath>
          <m:r>
            <w:rPr>
              <w:rFonts w:ascii="Cambria Math" w:hAnsi="Cambria Math"/>
            </w:rPr>
            <m:t>c</m:t>
          </m:r>
          <m:d>
            <m:dPr>
              <m:ctrlPr>
                <w:rPr>
                  <w:rFonts w:ascii="Cambria Math" w:hAnsi="Cambria Math"/>
                  <w:i/>
                </w:rPr>
              </m:ctrlPr>
            </m:dPr>
            <m:e>
              <m:r>
                <w:rPr>
                  <w:rFonts w:ascii="Cambria Math" w:hAnsi="Cambria Math"/>
                </w:rPr>
                <m:t>m,n</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d>
                      <m:r>
                        <w:rPr>
                          <w:rFonts w:ascii="Cambria Math" w:hAnsi="Cambria Math"/>
                        </w:rPr>
                        <m:t>*(t</m:t>
                      </m:r>
                      <m:d>
                        <m:dPr>
                          <m:ctrlPr>
                            <w:rPr>
                              <w:rFonts w:ascii="Cambria Math" w:hAnsi="Cambria Math"/>
                              <w:i/>
                            </w:rPr>
                          </m:ctrlPr>
                        </m:dPr>
                        <m:e>
                          <m:r>
                            <w:rPr>
                              <w:rFonts w:ascii="Cambria Math" w:hAnsi="Cambria Math"/>
                            </w:rPr>
                            <m:t>x-m, y-n</m:t>
                          </m:r>
                        </m:e>
                      </m:d>
                      <m:r>
                        <w:rPr>
                          <w:rFonts w:ascii="Cambria Math" w:hAnsi="Cambria Math"/>
                        </w:rPr>
                        <m:t>-</m:t>
                      </m:r>
                      <m:acc>
                        <m:accPr>
                          <m:chr m:val="̅"/>
                          <m:ctrlPr>
                            <w:rPr>
                              <w:rFonts w:ascii="Cambria Math" w:hAnsi="Cambria Math"/>
                              <w:i/>
                            </w:rPr>
                          </m:ctrlPr>
                        </m:accPr>
                        <m:e>
                          <m:r>
                            <w:rPr>
                              <w:rFonts w:ascii="Cambria Math" w:hAnsi="Cambria Math"/>
                            </w:rPr>
                            <m:t>t</m:t>
                          </m:r>
                        </m:e>
                      </m:acc>
                      <m:r>
                        <w:rPr>
                          <w:rFonts w:ascii="Cambria Math" w:hAnsi="Cambria Math"/>
                        </w:rPr>
                        <m:t>(0,0))</m:t>
                      </m:r>
                    </m:e>
                  </m:nary>
                </m:e>
              </m:nary>
            </m:num>
            <m:den>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y</m:t>
                              </m:r>
                            </m:e>
                          </m:d>
                          <m:r>
                            <w:rPr>
                              <w:rFonts w:ascii="Cambria Math" w:hAnsi="Cambria Math"/>
                            </w:rPr>
                            <m:t xml:space="preserve">- </m:t>
                          </m:r>
                          <m:acc>
                            <m:accPr>
                              <m:chr m:val="̅"/>
                              <m:ctrlPr>
                                <w:rPr>
                                  <w:rFonts w:ascii="Cambria Math" w:hAnsi="Cambria Math"/>
                                  <w:i/>
                                </w:rPr>
                              </m:ctrlPr>
                            </m:accPr>
                            <m:e>
                              <m:r>
                                <w:rPr>
                                  <w:rFonts w:ascii="Cambria Math" w:hAnsi="Cambria Math"/>
                                </w:rPr>
                                <m:t>f</m:t>
                              </m:r>
                            </m:e>
                          </m:acc>
                          <m:r>
                            <w:rPr>
                              <w:rFonts w:ascii="Cambria Math" w:hAnsi="Cambria Math"/>
                            </w:rPr>
                            <m:t>(m,n))</m:t>
                          </m:r>
                        </m:e>
                        <m:sup>
                          <m:r>
                            <w:rPr>
                              <w:rFonts w:ascii="Cambria Math" w:hAnsi="Cambria Math"/>
                            </w:rPr>
                            <m:t>2</m:t>
                          </m:r>
                        </m:sup>
                      </m:s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x</m:t>
                  </m:r>
                </m:sub>
                <m:sup/>
                <m:e>
                  <m:nary>
                    <m:naryPr>
                      <m:chr m:val="∑"/>
                      <m:limLoc m:val="undOvr"/>
                      <m:ctrlPr>
                        <w:rPr>
                          <w:rFonts w:ascii="Cambria Math" w:hAnsi="Cambria Math"/>
                          <w:i/>
                        </w:rPr>
                      </m:ctrlPr>
                    </m:naryPr>
                    <m:sub>
                      <m:r>
                        <w:rPr>
                          <w:rFonts w:ascii="Cambria Math" w:hAnsi="Cambria Math"/>
                        </w:rPr>
                        <m:t>y</m:t>
                      </m:r>
                    </m:sub>
                    <m:sup/>
                    <m:e>
                      <m:sSup>
                        <m:sSupPr>
                          <m:ctrlPr>
                            <w:rPr>
                              <w:rFonts w:ascii="Cambria Math" w:hAnsi="Cambria Math"/>
                              <w:i/>
                            </w:rPr>
                          </m:ctrlPr>
                        </m:sSupPr>
                        <m:e>
                          <m:r>
                            <w:rPr>
                              <w:rFonts w:ascii="Cambria Math" w:hAnsi="Cambria Math"/>
                            </w:rPr>
                            <m:t>(t</m:t>
                          </m:r>
                          <m:d>
                            <m:dPr>
                              <m:ctrlPr>
                                <w:rPr>
                                  <w:rFonts w:ascii="Cambria Math" w:hAnsi="Cambria Math"/>
                                  <w:i/>
                                </w:rPr>
                              </m:ctrlPr>
                            </m:dPr>
                            <m:e>
                              <m:r>
                                <w:rPr>
                                  <w:rFonts w:ascii="Cambria Math" w:hAnsi="Cambria Math"/>
                                </w:rPr>
                                <m:t>x-m,y-n</m:t>
                              </m:r>
                            </m:e>
                          </m:d>
                          <m:r>
                            <w:rPr>
                              <w:rFonts w:ascii="Cambria Math" w:hAnsi="Cambria Math"/>
                            </w:rPr>
                            <m:t xml:space="preserve">- </m:t>
                          </m:r>
                          <m:acc>
                            <m:accPr>
                              <m:chr m:val="̅"/>
                              <m:ctrlPr>
                                <w:rPr>
                                  <w:rFonts w:ascii="Cambria Math" w:hAnsi="Cambria Math"/>
                                  <w:i/>
                                </w:rPr>
                              </m:ctrlPr>
                            </m:accPr>
                            <m:e>
                              <m:r>
                                <w:rPr>
                                  <w:rFonts w:ascii="Cambria Math" w:hAnsi="Cambria Math"/>
                                </w:rPr>
                                <m:t>t</m:t>
                              </m:r>
                            </m:e>
                          </m:acc>
                          <m:r>
                            <w:rPr>
                              <w:rFonts w:ascii="Cambria Math" w:hAnsi="Cambria Math"/>
                            </w:rPr>
                            <m:t>(0,0))</m:t>
                          </m:r>
                        </m:e>
                        <m:sup>
                          <m:r>
                            <w:rPr>
                              <w:rFonts w:ascii="Cambria Math" w:hAnsi="Cambria Math"/>
                            </w:rPr>
                            <m:t>2</m:t>
                          </m:r>
                        </m:sup>
                      </m:sSup>
                    </m:e>
                  </m:nary>
                </m:e>
              </m:nary>
            </m:den>
          </m:f>
        </m:oMath>
      </m:oMathPara>
    </w:p>
    <w:p w:rsidR="00562784" w:rsidRDefault="00562784" w:rsidP="004050B8">
      <w:pPr>
        <w:jc w:val="both"/>
      </w:pPr>
    </w:p>
    <w:p w:rsidR="00562784" w:rsidRDefault="006F3F1F" w:rsidP="004050B8">
      <w:pPr>
        <w:jc w:val="both"/>
      </w:pPr>
      <w:proofErr w:type="gramStart"/>
      <w:r>
        <w:t>here</w:t>
      </w:r>
      <w:proofErr w:type="gramEnd"/>
      <w:r>
        <w:t xml:space="preserve">  </w:t>
      </w:r>
      <m:oMath>
        <m:acc>
          <m:accPr>
            <m:chr m:val="̅"/>
            <m:ctrlPr>
              <w:rPr>
                <w:rFonts w:ascii="Cambria Math" w:hAnsi="Cambria Math"/>
                <w:i/>
              </w:rPr>
            </m:ctrlPr>
          </m:accPr>
          <m:e>
            <m:r>
              <w:rPr>
                <w:rFonts w:ascii="Cambria Math" w:hAnsi="Cambria Math"/>
              </w:rPr>
              <m:t>f</m:t>
            </m:r>
          </m:e>
        </m:acc>
        <m:r>
          <w:rPr>
            <w:rFonts w:ascii="Cambria Math" w:hAnsi="Cambria Math"/>
          </w:rPr>
          <m:t>(m,n)</m:t>
        </m:r>
      </m:oMath>
      <w:r w:rsidR="008156A5">
        <w:t xml:space="preserve"> is the </w:t>
      </w:r>
      <w:proofErr w:type="spellStart"/>
      <w:r w:rsidR="008156A5">
        <w:t>subimage</w:t>
      </w:r>
      <w:proofErr w:type="spellEnd"/>
      <w:r w:rsidR="008156A5">
        <w:t xml:space="preserve"> mean with the center in (</w:t>
      </w:r>
      <w:proofErr w:type="spellStart"/>
      <w:r w:rsidR="008156A5" w:rsidRPr="008156A5">
        <w:rPr>
          <w:i/>
        </w:rPr>
        <w:t>m,n</w:t>
      </w:r>
      <w:proofErr w:type="spellEnd"/>
      <w:r w:rsidR="008156A5">
        <w:t xml:space="preserve">); </w:t>
      </w:r>
      <m:oMath>
        <m:r>
          <w:rPr>
            <w:rFonts w:ascii="Cambria Math" w:hAnsi="Cambria Math"/>
          </w:rPr>
          <m:t>t(0,0)</m:t>
        </m:r>
      </m:oMath>
      <w:r w:rsidR="008156A5">
        <w:t xml:space="preserve"> is the mean of the template.</w:t>
      </w:r>
    </w:p>
    <w:p w:rsidR="008156A5" w:rsidRDefault="008156A5" w:rsidP="004050B8">
      <w:pPr>
        <w:jc w:val="both"/>
      </w:pPr>
    </w:p>
    <w:p w:rsidR="008156A5" w:rsidRDefault="00523F3A" w:rsidP="00B257CD">
      <w:pPr>
        <w:ind w:firstLine="720"/>
        <w:jc w:val="both"/>
      </w:pPr>
      <w:r>
        <w:lastRenderedPageBreak/>
        <w:t>In our case we want to examine the similarity between entire images determined by the detection and track and we are expecting that these two are not of equal size. For this reason we upscale the smallest image to the size of the biggest and apply cross correlation.</w:t>
      </w:r>
      <w:r w:rsidR="003504E8">
        <w:t xml:space="preserve"> It is also a good idea to blur the images before applying NCC. </w:t>
      </w:r>
    </w:p>
    <w:p w:rsidR="003504E8" w:rsidRDefault="003504E8" w:rsidP="004050B8">
      <w:pPr>
        <w:jc w:val="both"/>
      </w:pPr>
      <w:r>
        <w:t xml:space="preserve">Experiments have shown that NCC is not a good measure of similarity for our </w:t>
      </w:r>
      <w:r w:rsidR="0041333F">
        <w:t>application, and matching is poorly when detections do not center the vehicle accordingly to the model that was saved in the track.</w:t>
      </w:r>
    </w:p>
    <w:p w:rsidR="0041333F" w:rsidRDefault="0041333F" w:rsidP="004050B8">
      <w:pPr>
        <w:jc w:val="both"/>
      </w:pPr>
    </w:p>
    <w:p w:rsidR="0041333F" w:rsidRPr="0041333F" w:rsidRDefault="0041333F" w:rsidP="004050B8">
      <w:pPr>
        <w:jc w:val="both"/>
        <w:rPr>
          <w:i/>
        </w:rPr>
      </w:pPr>
      <w:r w:rsidRPr="0041333F">
        <w:rPr>
          <w:i/>
        </w:rPr>
        <w:t>Local Bit Patterns (LBP)</w:t>
      </w:r>
    </w:p>
    <w:p w:rsidR="00BF2FB6" w:rsidRDefault="00BF2FB6" w:rsidP="0041333F"/>
    <w:p w:rsidR="0014742E" w:rsidRDefault="00BF2FB6" w:rsidP="0014742E">
      <w:pPr>
        <w:ind w:firstLine="720"/>
      </w:pPr>
      <w:r>
        <w:t xml:space="preserve">Local Bit Pattern is an operator applied on textures which determines the label of a pixel by </w:t>
      </w:r>
      <w:r w:rsidRPr="00BF2FB6">
        <w:t>thresholding </w:t>
      </w:r>
      <w:r>
        <w:t>its neighboring pixels.</w:t>
      </w:r>
      <w:r w:rsidR="00B257CD">
        <w:t xml:space="preserve"> The idea of comparing two textures based on local bit patterns relies on local spatial patterns and gray scale contrast. </w:t>
      </w:r>
      <w:r w:rsidR="0014742E">
        <w:tab/>
      </w:r>
    </w:p>
    <w:p w:rsidR="008B6BC9" w:rsidRDefault="008B6BC9" w:rsidP="008B6BC9">
      <w:pPr>
        <w:ind w:firstLine="720"/>
      </w:pPr>
      <w:r>
        <w:t>T</w:t>
      </w:r>
      <w:r w:rsidRPr="008B6BC9">
        <w:t>he basic idea is to summarize the local structure in an image by comparing each pixel with its neighborhood.</w:t>
      </w:r>
    </w:p>
    <w:p w:rsidR="00FF4194" w:rsidRDefault="008B6BC9" w:rsidP="009F2323">
      <w:pPr>
        <w:ind w:firstLine="720"/>
      </w:pPr>
      <w:r w:rsidRPr="008B6BC9">
        <w:t xml:space="preserve"> Take a pixel as center and threshold its neighbors against. If the intensity of the center pixel is greater-equal its neighbor, then denote it with 1 and 0 if not. You'll end up with a binary number for each pixel, just like </w:t>
      </w:r>
      <w:r w:rsidRPr="008B6BC9">
        <w:rPr>
          <w:i/>
          <w:iCs/>
        </w:rPr>
        <w:t>11001111</w:t>
      </w:r>
      <w:r w:rsidRPr="008B6BC9">
        <w:t>. With 8 surrounding pixels you'll end up with </w:t>
      </w:r>
      <m:oMath>
        <m:sSup>
          <m:sSupPr>
            <m:ctrlPr>
              <w:rPr>
                <w:rFonts w:ascii="Cambria Math" w:hAnsi="Cambria Math"/>
                <w:i/>
              </w:rPr>
            </m:ctrlPr>
          </m:sSupPr>
          <m:e>
            <m:r>
              <w:rPr>
                <w:rFonts w:ascii="Cambria Math" w:hAnsi="Cambria Math"/>
              </w:rPr>
              <m:t>2</m:t>
            </m:r>
          </m:e>
          <m:sup>
            <m:r>
              <w:rPr>
                <w:rFonts w:ascii="Cambria Math" w:hAnsi="Cambria Math"/>
              </w:rPr>
              <m:t>8</m:t>
            </m:r>
          </m:sup>
        </m:sSup>
      </m:oMath>
      <w:r w:rsidRPr="008B6BC9">
        <w:t> possible combinations, which are called sometimes </w:t>
      </w:r>
      <w:r w:rsidRPr="008B6BC9">
        <w:rPr>
          <w:i/>
          <w:iCs/>
        </w:rPr>
        <w:t>LBP codes</w:t>
      </w:r>
      <w:r w:rsidRPr="008B6BC9">
        <w:t>. The first LBP operator actually used a fixed </w:t>
      </w:r>
      <w:r w:rsidRPr="008B6BC9">
        <w:rPr>
          <w:i/>
          <w:iCs/>
        </w:rPr>
        <w:t>3 x 3</w:t>
      </w:r>
      <w:r w:rsidRPr="008B6BC9">
        <w:t> </w:t>
      </w:r>
      <w:r>
        <w:t>neighborhood</w:t>
      </w:r>
      <w:r w:rsidR="007E6ACA">
        <w:t>, but the neighborhood can be extended to a circular pattern, which we are using</w:t>
      </w:r>
      <w:r w:rsidR="009F2323">
        <w:t>, refer to figure 4…</w:t>
      </w:r>
      <w:r w:rsidR="00771EA7">
        <w:t xml:space="preserve"> for results</w:t>
      </w:r>
      <w:r w:rsidR="009F2323">
        <w:t>.</w:t>
      </w:r>
    </w:p>
    <w:p w:rsidR="0014742E" w:rsidRPr="0081095F" w:rsidRDefault="0014742E" w:rsidP="0014742E">
      <w:pPr>
        <w:ind w:firstLine="720"/>
      </w:pPr>
      <w:r>
        <w:t>As formulated in [18] the LBP can be used in texture classification by collecting the resulted labels, after applying the operator, into a histogram. The classification operation then relies on a measure of comparing histograms.</w:t>
      </w:r>
      <w:r w:rsidR="0081095F">
        <w:t xml:space="preserve"> However by relying only on the histogram to serve as a feature descriptor we arrive at loosing important spatial </w:t>
      </w:r>
      <w:r w:rsidR="0081095F" w:rsidRPr="0081095F">
        <w:t xml:space="preserve">information, i.e. </w:t>
      </w:r>
      <w:r w:rsidR="0081095F" w:rsidRPr="0081095F">
        <w:t>the location from which the labels were collected</w:t>
      </w:r>
      <w:r w:rsidR="0081095F" w:rsidRPr="0081095F">
        <w:t xml:space="preserve"> is important.</w:t>
      </w:r>
    </w:p>
    <w:p w:rsidR="0014742E" w:rsidRDefault="0081095F" w:rsidP="0081095F">
      <w:pPr>
        <w:rPr>
          <w:rFonts w:eastAsia="Times New Roman"/>
          <w:color w:val="000000"/>
          <w:lang w:eastAsia="en-US"/>
        </w:rPr>
      </w:pPr>
      <w:r w:rsidRPr="0081095F">
        <w:rPr>
          <w:rFonts w:eastAsia="Times New Roman"/>
          <w:color w:val="000000"/>
          <w:lang w:eastAsia="en-US"/>
        </w:rPr>
        <w:tab/>
        <w:t>One way to overcome this disadvantage is to compute the LBP descriptors on local patches and then concatenate them in a global descriptor. Such descriptors are widely used because the offer robustness against small variants in pose and illumination.</w:t>
      </w:r>
    </w:p>
    <w:p w:rsidR="0081095F" w:rsidRDefault="0081095F" w:rsidP="0081095F">
      <w:pPr>
        <w:rPr>
          <w:rFonts w:eastAsia="Times New Roman"/>
          <w:color w:val="000000"/>
          <w:lang w:eastAsia="en-US"/>
        </w:rPr>
      </w:pPr>
      <w:r>
        <w:rPr>
          <w:rFonts w:eastAsia="Times New Roman"/>
          <w:color w:val="000000"/>
          <w:lang w:eastAsia="en-US"/>
        </w:rPr>
        <w:t>This method of using the LBP</w:t>
      </w:r>
      <w:r w:rsidR="008B6BC9">
        <w:rPr>
          <w:rFonts w:eastAsia="Times New Roman"/>
          <w:color w:val="000000"/>
          <w:lang w:eastAsia="en-US"/>
        </w:rPr>
        <w:t xml:space="preserve"> descriptor</w:t>
      </w:r>
      <w:r>
        <w:rPr>
          <w:rFonts w:eastAsia="Times New Roman"/>
          <w:color w:val="000000"/>
          <w:lang w:eastAsia="en-US"/>
        </w:rPr>
        <w:t xml:space="preserve"> was used in [17] within the scope of face recognition. </w:t>
      </w:r>
      <w:r w:rsidR="008B6BC9">
        <w:rPr>
          <w:rFonts w:eastAsia="Times New Roman"/>
          <w:color w:val="000000"/>
          <w:lang w:eastAsia="en-US"/>
        </w:rPr>
        <w:t>The steps that they performed in obtaining the global descriptor are as follows</w:t>
      </w:r>
      <w:r w:rsidR="00774A6A">
        <w:rPr>
          <w:rFonts w:eastAsia="Times New Roman"/>
          <w:color w:val="000000"/>
          <w:lang w:eastAsia="en-US"/>
        </w:rPr>
        <w:t xml:space="preserve">, also depicted in </w:t>
      </w:r>
      <w:proofErr w:type="gramStart"/>
      <w:r w:rsidR="00774A6A">
        <w:rPr>
          <w:rFonts w:eastAsia="Times New Roman"/>
          <w:color w:val="000000"/>
          <w:lang w:eastAsia="en-US"/>
        </w:rPr>
        <w:t xml:space="preserve">figure </w:t>
      </w:r>
      <w:r w:rsidR="008B6BC9">
        <w:rPr>
          <w:rFonts w:eastAsia="Times New Roman"/>
          <w:color w:val="000000"/>
          <w:lang w:eastAsia="en-US"/>
        </w:rPr>
        <w:t>:</w:t>
      </w:r>
      <w:proofErr w:type="gramEnd"/>
    </w:p>
    <w:p w:rsidR="008B6BC9" w:rsidRDefault="008B6BC9" w:rsidP="008B6BC9">
      <w:pPr>
        <w:pStyle w:val="ListParagraph"/>
        <w:numPr>
          <w:ilvl w:val="0"/>
          <w:numId w:val="2"/>
        </w:numPr>
        <w:rPr>
          <w:rFonts w:eastAsia="Times New Roman"/>
          <w:color w:val="000000"/>
          <w:lang w:eastAsia="en-US"/>
        </w:rPr>
      </w:pPr>
      <w:r>
        <w:rPr>
          <w:rFonts w:eastAsia="Times New Roman"/>
          <w:color w:val="000000"/>
          <w:lang w:eastAsia="en-US"/>
        </w:rPr>
        <w:t xml:space="preserve">The image is divided into local regions </w:t>
      </w:r>
    </w:p>
    <w:p w:rsidR="008B6BC9" w:rsidRDefault="008B6BC9" w:rsidP="008B6BC9">
      <w:pPr>
        <w:pStyle w:val="ListParagraph"/>
        <w:numPr>
          <w:ilvl w:val="0"/>
          <w:numId w:val="2"/>
        </w:numPr>
        <w:rPr>
          <w:rFonts w:eastAsia="Times New Roman"/>
          <w:color w:val="000000"/>
          <w:lang w:eastAsia="en-US"/>
        </w:rPr>
      </w:pPr>
      <w:r>
        <w:rPr>
          <w:rFonts w:eastAsia="Times New Roman"/>
          <w:color w:val="000000"/>
          <w:lang w:eastAsia="en-US"/>
        </w:rPr>
        <w:t>LBP is used to extract the histograms from each region</w:t>
      </w:r>
    </w:p>
    <w:p w:rsidR="008B6BC9" w:rsidRPr="008B6BC9" w:rsidRDefault="008B6BC9" w:rsidP="008B6BC9">
      <w:pPr>
        <w:pStyle w:val="ListParagraph"/>
        <w:numPr>
          <w:ilvl w:val="0"/>
          <w:numId w:val="2"/>
        </w:numPr>
        <w:rPr>
          <w:rFonts w:eastAsia="Times New Roman"/>
          <w:color w:val="000000"/>
          <w:lang w:eastAsia="en-US"/>
        </w:rPr>
      </w:pPr>
      <w:r>
        <w:rPr>
          <w:rFonts w:eastAsia="Times New Roman"/>
          <w:color w:val="000000"/>
          <w:lang w:eastAsia="en-US"/>
        </w:rPr>
        <w:t>The histograms are concatenated in a global descriptor.</w:t>
      </w:r>
    </w:p>
    <w:p w:rsidR="008B6BC9" w:rsidRPr="00774A6A" w:rsidRDefault="008B6BC9" w:rsidP="008B6BC9">
      <w:pPr>
        <w:shd w:val="clear" w:color="auto" w:fill="FFFFFF"/>
        <w:spacing w:before="96" w:after="120" w:line="285" w:lineRule="atLeast"/>
        <w:textAlignment w:val="baseline"/>
        <w:rPr>
          <w:rFonts w:eastAsia="Times New Roman"/>
          <w:color w:val="000000"/>
          <w:lang w:eastAsia="en-US"/>
        </w:rPr>
      </w:pPr>
      <w:r w:rsidRPr="00774A6A">
        <w:rPr>
          <w:rFonts w:eastAsia="Times New Roman"/>
          <w:color w:val="000000"/>
          <w:lang w:eastAsia="en-US"/>
        </w:rPr>
        <w:t>The histogram effectively operates on three levels of locality:</w:t>
      </w:r>
    </w:p>
    <w:p w:rsidR="008B6BC9" w:rsidRPr="00774A6A" w:rsidRDefault="008B6BC9" w:rsidP="008B6BC9">
      <w:pPr>
        <w:pStyle w:val="ListParagraph"/>
        <w:numPr>
          <w:ilvl w:val="0"/>
          <w:numId w:val="2"/>
        </w:numPr>
        <w:shd w:val="clear" w:color="auto" w:fill="FFFFFF"/>
        <w:spacing w:before="96" w:after="120" w:line="285" w:lineRule="atLeast"/>
        <w:textAlignment w:val="baseline"/>
        <w:rPr>
          <w:rFonts w:eastAsia="Times New Roman"/>
          <w:color w:val="000000"/>
          <w:lang w:eastAsia="en-US"/>
        </w:rPr>
      </w:pPr>
      <w:r w:rsidRPr="00774A6A">
        <w:rPr>
          <w:rFonts w:eastAsia="Times New Roman"/>
          <w:color w:val="000000"/>
          <w:lang w:eastAsia="en-US"/>
        </w:rPr>
        <w:t>Labels from which the histogram is collected contain information on a pixel level</w:t>
      </w:r>
    </w:p>
    <w:p w:rsidR="008B6BC9" w:rsidRPr="00774A6A" w:rsidRDefault="008B6BC9" w:rsidP="008B6BC9">
      <w:pPr>
        <w:pStyle w:val="ListParagraph"/>
        <w:numPr>
          <w:ilvl w:val="0"/>
          <w:numId w:val="2"/>
        </w:numPr>
        <w:shd w:val="clear" w:color="auto" w:fill="FFFFFF"/>
        <w:spacing w:before="96" w:after="120" w:line="285" w:lineRule="atLeast"/>
        <w:textAlignment w:val="baseline"/>
        <w:rPr>
          <w:rFonts w:eastAsia="Times New Roman"/>
          <w:color w:val="000000"/>
          <w:lang w:eastAsia="en-US"/>
        </w:rPr>
      </w:pPr>
      <w:r w:rsidRPr="00774A6A">
        <w:rPr>
          <w:rFonts w:eastAsia="Times New Roman"/>
          <w:color w:val="000000"/>
          <w:lang w:eastAsia="en-US"/>
        </w:rPr>
        <w:t>Summarizing the labels over small regions produce local patch information</w:t>
      </w:r>
    </w:p>
    <w:p w:rsidR="008B6BC9" w:rsidRPr="00774A6A" w:rsidRDefault="008B6BC9" w:rsidP="008B6BC9">
      <w:pPr>
        <w:pStyle w:val="ListParagraph"/>
        <w:numPr>
          <w:ilvl w:val="0"/>
          <w:numId w:val="2"/>
        </w:numPr>
        <w:shd w:val="clear" w:color="auto" w:fill="FFFFFF"/>
        <w:spacing w:before="96" w:after="120" w:line="285" w:lineRule="atLeast"/>
        <w:textAlignment w:val="baseline"/>
        <w:rPr>
          <w:rFonts w:eastAsia="Times New Roman"/>
          <w:color w:val="000000"/>
          <w:lang w:eastAsia="en-US"/>
        </w:rPr>
      </w:pPr>
      <w:r w:rsidRPr="00774A6A">
        <w:rPr>
          <w:rFonts w:eastAsia="Times New Roman"/>
          <w:color w:val="000000"/>
          <w:lang w:eastAsia="en-US"/>
        </w:rPr>
        <w:t>By concatenating the histograms resulted from different patches we obtain a global descriptor which keeps the information about patch locality.</w:t>
      </w:r>
    </w:p>
    <w:p w:rsidR="0081095F" w:rsidRPr="0081095F" w:rsidRDefault="0081095F" w:rsidP="0081095F">
      <w:pPr>
        <w:rPr>
          <w:rFonts w:eastAsia="Times New Roman"/>
          <w:color w:val="000000"/>
          <w:sz w:val="20"/>
          <w:szCs w:val="20"/>
          <w:lang w:eastAsia="en-US"/>
        </w:rPr>
      </w:pPr>
    </w:p>
    <w:p w:rsidR="0041333F" w:rsidRPr="00774A6A" w:rsidRDefault="007516EB" w:rsidP="00774A6A">
      <w:pPr>
        <w:shd w:val="clear" w:color="auto" w:fill="FFFFFF"/>
        <w:spacing w:before="96" w:after="120" w:line="285" w:lineRule="atLeast"/>
        <w:jc w:val="center"/>
        <w:textAlignment w:val="baseline"/>
        <w:rPr>
          <w:rFonts w:ascii="Georgia" w:eastAsia="Times New Roman" w:hAnsi="Georgia"/>
          <w:color w:val="000000"/>
          <w:sz w:val="20"/>
          <w:szCs w:val="20"/>
          <w:lang w:eastAsia="en-US"/>
        </w:rPr>
      </w:pPr>
      <w:r>
        <w:rPr>
          <w:noProof/>
          <w:color w:val="0000FF" w:themeColor="hyperlink"/>
          <w:u w:val="single"/>
          <w:lang w:eastAsia="en-US"/>
        </w:rPr>
        <w:lastRenderedPageBreak/>
        <w:drawing>
          <wp:inline distT="0" distB="0" distL="0" distR="0" wp14:anchorId="55FEF65E" wp14:editId="313E4825">
            <wp:extent cx="3256593" cy="1604513"/>
            <wp:effectExtent l="0" t="0" r="1270" b="0"/>
            <wp:docPr id="29" name="Picture 29" descr="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cademic\Licence\lic_doc\pics\chapter 4\400px-LBP-fac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57816" cy="1605116"/>
                    </a:xfrm>
                    <a:prstGeom prst="rect">
                      <a:avLst/>
                    </a:prstGeom>
                    <a:noFill/>
                    <a:ln>
                      <a:noFill/>
                    </a:ln>
                  </pic:spPr>
                </pic:pic>
              </a:graphicData>
            </a:graphic>
          </wp:inline>
        </w:drawing>
      </w:r>
    </w:p>
    <w:p w:rsidR="00562784" w:rsidRDefault="0041333F" w:rsidP="00774A6A">
      <w:pPr>
        <w:jc w:val="center"/>
      </w:pPr>
      <w:r>
        <w:t>Figure 4…</w:t>
      </w:r>
      <w:r w:rsidR="00774A6A">
        <w:t>, Source: Forming the LBP global feature</w:t>
      </w:r>
    </w:p>
    <w:p w:rsidR="00774A6A" w:rsidRDefault="00774A6A" w:rsidP="004050B8">
      <w:pPr>
        <w:jc w:val="both"/>
      </w:pPr>
    </w:p>
    <w:p w:rsidR="00774A6A" w:rsidRDefault="00774A6A" w:rsidP="004050B8">
      <w:pPr>
        <w:jc w:val="both"/>
      </w:pPr>
    </w:p>
    <w:p w:rsidR="00774A6A" w:rsidRDefault="00BF30B4" w:rsidP="00BF30B4">
      <w:pPr>
        <w:jc w:val="center"/>
      </w:pPr>
      <w:r>
        <w:rPr>
          <w:noProof/>
          <w:lang w:eastAsia="en-US"/>
        </w:rPr>
        <w:drawing>
          <wp:inline distT="0" distB="0" distL="0" distR="0" wp14:anchorId="272CFA2B" wp14:editId="03860137">
            <wp:extent cx="474345" cy="474345"/>
            <wp:effectExtent l="0" t="0" r="1905" b="1905"/>
            <wp:docPr id="35" name="Picture 35" descr="E:\Academic\Licence\lic_doc\pics\chapter 4\lbp-2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lbp-279.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4345" cy="474345"/>
                    </a:xfrm>
                    <a:prstGeom prst="rect">
                      <a:avLst/>
                    </a:prstGeom>
                    <a:noFill/>
                    <a:ln>
                      <a:noFill/>
                    </a:ln>
                  </pic:spPr>
                </pic:pic>
              </a:graphicData>
            </a:graphic>
          </wp:inline>
        </w:drawing>
      </w:r>
      <w:r w:rsidRPr="00BF30B4">
        <w:rPr>
          <w:noProof/>
          <w:lang w:eastAsia="en-US"/>
        </w:rPr>
        <w:t xml:space="preserve"> </w:t>
      </w:r>
      <w:r>
        <w:rPr>
          <w:noProof/>
          <w:lang w:eastAsia="en-US"/>
        </w:rPr>
        <w:drawing>
          <wp:inline distT="0" distB="0" distL="0" distR="0" wp14:anchorId="0B493CC6" wp14:editId="13AD2530">
            <wp:extent cx="526415" cy="526415"/>
            <wp:effectExtent l="0" t="0" r="6985" b="6985"/>
            <wp:docPr id="36" name="Picture 36" descr="E:\Academic\Licence\lic_doc\pics\chapter 4\lbp-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lbp-5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415" cy="526415"/>
                    </a:xfrm>
                    <a:prstGeom prst="rect">
                      <a:avLst/>
                    </a:prstGeom>
                    <a:noFill/>
                    <a:ln>
                      <a:noFill/>
                    </a:ln>
                  </pic:spPr>
                </pic:pic>
              </a:graphicData>
            </a:graphic>
          </wp:inline>
        </w:drawing>
      </w:r>
      <w:r>
        <w:t xml:space="preserve"> </w:t>
      </w:r>
      <w:r>
        <w:rPr>
          <w:noProof/>
          <w:lang w:eastAsia="en-US"/>
        </w:rPr>
        <w:drawing>
          <wp:inline distT="0" distB="0" distL="0" distR="0" wp14:anchorId="22D80EFA" wp14:editId="55C3562D">
            <wp:extent cx="534670" cy="534670"/>
            <wp:effectExtent l="0" t="0" r="0" b="0"/>
            <wp:docPr id="34" name="Picture 34" descr="E:\Academic\Licence\lic_doc\pics\chapter 4\lbp-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lbp-23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4670" cy="534670"/>
                    </a:xfrm>
                    <a:prstGeom prst="rect">
                      <a:avLst/>
                    </a:prstGeom>
                    <a:noFill/>
                    <a:ln>
                      <a:noFill/>
                    </a:ln>
                  </pic:spPr>
                </pic:pic>
              </a:graphicData>
            </a:graphic>
          </wp:inline>
        </w:drawing>
      </w:r>
      <w:r>
        <w:t xml:space="preserve"> </w:t>
      </w:r>
      <w:r w:rsidR="007E6ACA">
        <w:rPr>
          <w:noProof/>
          <w:lang w:eastAsia="en-US"/>
        </w:rPr>
        <w:drawing>
          <wp:inline distT="0" distB="0" distL="0" distR="0">
            <wp:extent cx="543560" cy="543560"/>
            <wp:effectExtent l="0" t="0" r="8890" b="8890"/>
            <wp:docPr id="37" name="Picture 37" descr="E:\Academic\Licence\lic_doc\pics\chapter 4\lb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Licence\lic_doc\pics\chapter 4\lbp-8.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3560" cy="543560"/>
                    </a:xfrm>
                    <a:prstGeom prst="rect">
                      <a:avLst/>
                    </a:prstGeom>
                    <a:noFill/>
                    <a:ln>
                      <a:noFill/>
                    </a:ln>
                  </pic:spPr>
                </pic:pic>
              </a:graphicData>
            </a:graphic>
          </wp:inline>
        </w:drawing>
      </w:r>
      <w:r w:rsidR="007E6ACA">
        <w:rPr>
          <w:noProof/>
          <w:lang w:eastAsia="en-US"/>
        </w:rPr>
        <w:drawing>
          <wp:inline distT="0" distB="0" distL="0" distR="0" wp14:anchorId="12540AB1" wp14:editId="3D2AD855">
            <wp:extent cx="569595" cy="569595"/>
            <wp:effectExtent l="0" t="0" r="1905" b="1905"/>
            <wp:docPr id="33" name="Picture 33" descr="E:\Academic\Licence\lic_doc\pics\chapter 4\lbp-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lbp-159.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595" cy="569595"/>
                    </a:xfrm>
                    <a:prstGeom prst="rect">
                      <a:avLst/>
                    </a:prstGeom>
                    <a:noFill/>
                    <a:ln>
                      <a:noFill/>
                    </a:ln>
                  </pic:spPr>
                </pic:pic>
              </a:graphicData>
            </a:graphic>
          </wp:inline>
        </w:drawing>
      </w:r>
    </w:p>
    <w:p w:rsidR="00774A6A" w:rsidRDefault="00774A6A" w:rsidP="004050B8">
      <w:pPr>
        <w:jc w:val="both"/>
      </w:pPr>
    </w:p>
    <w:p w:rsidR="00370FCD" w:rsidRDefault="00370FCD" w:rsidP="00BF30B4">
      <w:pPr>
        <w:jc w:val="center"/>
      </w:pPr>
      <w:r>
        <w:t>Figure 4… Circular LBP</w:t>
      </w:r>
      <w:r w:rsidR="00BF30B4">
        <w:t xml:space="preserve"> results</w:t>
      </w:r>
    </w:p>
    <w:p w:rsidR="00774A6A" w:rsidRDefault="00774A6A" w:rsidP="004050B8">
      <w:pPr>
        <w:jc w:val="both"/>
      </w:pPr>
    </w:p>
    <w:p w:rsidR="009E0898" w:rsidRPr="009E0898" w:rsidRDefault="009E0898" w:rsidP="009E0898">
      <w:pPr>
        <w:jc w:val="both"/>
        <w:rPr>
          <w:i/>
        </w:rPr>
      </w:pPr>
      <w:r w:rsidRPr="009E0898">
        <w:rPr>
          <w:i/>
        </w:rPr>
        <w:t>4.5 Scoring</w:t>
      </w:r>
      <w:r w:rsidR="0041333F">
        <w:rPr>
          <w:i/>
        </w:rPr>
        <w:t xml:space="preserve"> tracks</w:t>
      </w:r>
    </w:p>
    <w:p w:rsidR="006A5A3A" w:rsidRDefault="006A5A3A" w:rsidP="0086692E"/>
    <w:p w:rsidR="000D6E49" w:rsidRPr="000D6E49" w:rsidRDefault="000D6E49" w:rsidP="000D6E49">
      <w:r w:rsidRPr="000D6E49">
        <w:t>In our experiments a very simple s</w:t>
      </w:r>
      <w:r w:rsidR="007B0D92">
        <w:t>coring function is employed which is inspired from the works of [</w:t>
      </w:r>
      <w:r w:rsidR="004F0366">
        <w:t>10</w:t>
      </w:r>
      <w:r w:rsidR="007B0D92">
        <w:t xml:space="preserve">] which we have modified with respect to very good estimations. Each </w:t>
      </w:r>
      <w:r w:rsidRPr="000D6E49">
        <w:t xml:space="preserve">track starts with a score of 0. </w:t>
      </w:r>
      <w:r w:rsidR="007B0D92">
        <w:t xml:space="preserve">Then for every detection merge in the track, </w:t>
      </w:r>
      <w:r w:rsidRPr="000D6E49">
        <w:t>the score is increased by a value determined by the number of consecutive</w:t>
      </w:r>
      <w:r w:rsidR="007B0D92">
        <w:t xml:space="preserve"> detections up to this one.  We perform the same step if we have an estimation </w:t>
      </w:r>
      <w:r w:rsidR="00437786">
        <w:t>whose similarity with the track is below a selected threshold</w:t>
      </w:r>
      <w:r w:rsidR="007B0D92">
        <w:t xml:space="preserve"> .If </w:t>
      </w:r>
      <w:r w:rsidR="00437786">
        <w:t>we do not have a detection or</w:t>
      </w:r>
      <w:r w:rsidR="007B0D92">
        <w:t xml:space="preserve"> a</w:t>
      </w:r>
      <w:r w:rsidR="00437786">
        <w:t>n estimation below the</w:t>
      </w:r>
      <w:r w:rsidR="007B0D92">
        <w:t xml:space="preserve"> threshold of similarity we decrease </w:t>
      </w:r>
      <w:r w:rsidR="00437786">
        <w:t>the score by a constant value, 1 in our case</w:t>
      </w:r>
      <w:r w:rsidRPr="000D6E49">
        <w:t>. Finally</w:t>
      </w:r>
      <w:r w:rsidR="007B0D92">
        <w:t xml:space="preserve">, only the tracks with positive scores </w:t>
      </w:r>
      <w:r w:rsidR="00437786">
        <w:t>and above a specific</w:t>
      </w:r>
      <w:r w:rsidR="007B0D92">
        <w:t xml:space="preserve"> threshold are accounted as belonging to vehicles.</w:t>
      </w:r>
      <w:r w:rsidR="00437786">
        <w:t xml:space="preserve"> This last threshold is selected by observation and we selected it such that vehicles which are tracked from the middle of the frame to be scored as positive. </w:t>
      </w:r>
      <w:r w:rsidR="004F0366">
        <w:t xml:space="preserve">This method of scoring the tracks </w:t>
      </w:r>
      <w:r w:rsidR="003D1E2D">
        <w:t>has the advantage of giving boosting the scores the tracks which had consecutive or continuous detections.</w:t>
      </w:r>
      <w:bookmarkStart w:id="5" w:name="_GoBack"/>
      <w:bookmarkEnd w:id="5"/>
    </w:p>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D72BD0" w:rsidRDefault="00D72BD0"/>
    <w:sectPr w:rsidR="00D72BD0" w:rsidSect="00FF4194">
      <w:headerReference w:type="default" r:id="rId52"/>
      <w:footerReference w:type="default" r:id="rId53"/>
      <w:pgSz w:w="12240" w:h="15840" w:code="1"/>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2B79" w:rsidRDefault="007E2B79">
      <w:r>
        <w:separator/>
      </w:r>
    </w:p>
  </w:endnote>
  <w:endnote w:type="continuationSeparator" w:id="0">
    <w:p w:rsidR="007E2B79" w:rsidRDefault="007E2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FB6" w:rsidRPr="00021971" w:rsidRDefault="00BF2FB6" w:rsidP="00CB21D8">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3D1E2D">
      <w:rPr>
        <w:rStyle w:val="PageNumber"/>
        <w:noProof/>
      </w:rPr>
      <w:t>26</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2B79" w:rsidRDefault="007E2B79">
      <w:r>
        <w:separator/>
      </w:r>
    </w:p>
  </w:footnote>
  <w:footnote w:type="continuationSeparator" w:id="0">
    <w:p w:rsidR="007E2B79" w:rsidRDefault="007E2B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2FB6" w:rsidRPr="007A71F2" w:rsidRDefault="00BF2FB6" w:rsidP="00CB21D8">
    <w:pPr>
      <w:pStyle w:val="Header"/>
      <w:pBdr>
        <w:bottom w:val="single" w:sz="4" w:space="1" w:color="auto"/>
      </w:pBdr>
      <w:tabs>
        <w:tab w:val="clear" w:pos="8640"/>
        <w:tab w:val="right" w:pos="9356"/>
      </w:tabs>
      <w:rPr>
        <w:lang w:val="ro-RO"/>
      </w:rPr>
    </w:pPr>
    <w:r>
      <w:rPr>
        <w:lang w:val="ro-RO"/>
      </w:rPr>
      <w:tab/>
    </w:r>
    <w:r>
      <w:rPr>
        <w:lang w:val="ro-RO"/>
      </w:rPr>
      <w:tab/>
      <w:t>Capitolul 4</w:t>
    </w:r>
  </w:p>
  <w:p w:rsidR="00BF2FB6" w:rsidRDefault="00BF2F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F80"/>
    <w:rsid w:val="00004AEF"/>
    <w:rsid w:val="00023CCB"/>
    <w:rsid w:val="00031AC6"/>
    <w:rsid w:val="0003232F"/>
    <w:rsid w:val="00045A24"/>
    <w:rsid w:val="00046785"/>
    <w:rsid w:val="00061B9D"/>
    <w:rsid w:val="000716C5"/>
    <w:rsid w:val="000A3611"/>
    <w:rsid w:val="000D6E49"/>
    <w:rsid w:val="00101C60"/>
    <w:rsid w:val="001048A8"/>
    <w:rsid w:val="001130B2"/>
    <w:rsid w:val="00113D02"/>
    <w:rsid w:val="00132570"/>
    <w:rsid w:val="0013583F"/>
    <w:rsid w:val="001364BC"/>
    <w:rsid w:val="00141E47"/>
    <w:rsid w:val="00146F61"/>
    <w:rsid w:val="0014742E"/>
    <w:rsid w:val="001547D8"/>
    <w:rsid w:val="001621A3"/>
    <w:rsid w:val="001803C9"/>
    <w:rsid w:val="00186225"/>
    <w:rsid w:val="001A287C"/>
    <w:rsid w:val="001B626B"/>
    <w:rsid w:val="001B79CA"/>
    <w:rsid w:val="001F3767"/>
    <w:rsid w:val="002206E5"/>
    <w:rsid w:val="00235204"/>
    <w:rsid w:val="0024540D"/>
    <w:rsid w:val="0025046C"/>
    <w:rsid w:val="0025694D"/>
    <w:rsid w:val="00262825"/>
    <w:rsid w:val="00266375"/>
    <w:rsid w:val="002758D4"/>
    <w:rsid w:val="00277163"/>
    <w:rsid w:val="002856C9"/>
    <w:rsid w:val="002B4DF1"/>
    <w:rsid w:val="002B72A0"/>
    <w:rsid w:val="002C4637"/>
    <w:rsid w:val="003012D4"/>
    <w:rsid w:val="00321337"/>
    <w:rsid w:val="00324F94"/>
    <w:rsid w:val="00335275"/>
    <w:rsid w:val="00347D24"/>
    <w:rsid w:val="003504E8"/>
    <w:rsid w:val="00353F5D"/>
    <w:rsid w:val="00357609"/>
    <w:rsid w:val="00370FCD"/>
    <w:rsid w:val="003A1AD4"/>
    <w:rsid w:val="003D115F"/>
    <w:rsid w:val="003D1E2D"/>
    <w:rsid w:val="003D3DCF"/>
    <w:rsid w:val="003D5C40"/>
    <w:rsid w:val="003E1B6C"/>
    <w:rsid w:val="003F496E"/>
    <w:rsid w:val="004050B8"/>
    <w:rsid w:val="0041333F"/>
    <w:rsid w:val="00416204"/>
    <w:rsid w:val="004170A1"/>
    <w:rsid w:val="00433D65"/>
    <w:rsid w:val="00437786"/>
    <w:rsid w:val="00452B99"/>
    <w:rsid w:val="00466E1D"/>
    <w:rsid w:val="00497DDF"/>
    <w:rsid w:val="004B622D"/>
    <w:rsid w:val="004B7727"/>
    <w:rsid w:val="004B7EF5"/>
    <w:rsid w:val="004C068D"/>
    <w:rsid w:val="004E4FE0"/>
    <w:rsid w:val="004F0366"/>
    <w:rsid w:val="00510500"/>
    <w:rsid w:val="0051180D"/>
    <w:rsid w:val="0051441E"/>
    <w:rsid w:val="00514B9C"/>
    <w:rsid w:val="00523F3A"/>
    <w:rsid w:val="00561670"/>
    <w:rsid w:val="00562784"/>
    <w:rsid w:val="00565164"/>
    <w:rsid w:val="00575798"/>
    <w:rsid w:val="005A5D82"/>
    <w:rsid w:val="005B6834"/>
    <w:rsid w:val="005C7724"/>
    <w:rsid w:val="005D296E"/>
    <w:rsid w:val="005F1A0D"/>
    <w:rsid w:val="005F3072"/>
    <w:rsid w:val="006153EB"/>
    <w:rsid w:val="006551FA"/>
    <w:rsid w:val="00661092"/>
    <w:rsid w:val="00667E03"/>
    <w:rsid w:val="006779F0"/>
    <w:rsid w:val="006A089A"/>
    <w:rsid w:val="006A4EC0"/>
    <w:rsid w:val="006A5A3A"/>
    <w:rsid w:val="006B0562"/>
    <w:rsid w:val="006B44F3"/>
    <w:rsid w:val="006E02A9"/>
    <w:rsid w:val="006E45EF"/>
    <w:rsid w:val="006F08AD"/>
    <w:rsid w:val="006F0E97"/>
    <w:rsid w:val="006F3F1F"/>
    <w:rsid w:val="006F7FFC"/>
    <w:rsid w:val="00711336"/>
    <w:rsid w:val="00721CEE"/>
    <w:rsid w:val="007516EB"/>
    <w:rsid w:val="0076585B"/>
    <w:rsid w:val="00771EA7"/>
    <w:rsid w:val="00774A6A"/>
    <w:rsid w:val="00780104"/>
    <w:rsid w:val="0079645C"/>
    <w:rsid w:val="007B0D92"/>
    <w:rsid w:val="007B3394"/>
    <w:rsid w:val="007B5E39"/>
    <w:rsid w:val="007B6941"/>
    <w:rsid w:val="007D3462"/>
    <w:rsid w:val="007D6D07"/>
    <w:rsid w:val="007E2B79"/>
    <w:rsid w:val="007E6ACA"/>
    <w:rsid w:val="007F73BE"/>
    <w:rsid w:val="0081095F"/>
    <w:rsid w:val="008156A5"/>
    <w:rsid w:val="008218B3"/>
    <w:rsid w:val="00825142"/>
    <w:rsid w:val="008607BF"/>
    <w:rsid w:val="0086692E"/>
    <w:rsid w:val="00877685"/>
    <w:rsid w:val="0089006D"/>
    <w:rsid w:val="00896E40"/>
    <w:rsid w:val="008B6BC9"/>
    <w:rsid w:val="008D2F3E"/>
    <w:rsid w:val="008E51A6"/>
    <w:rsid w:val="00902400"/>
    <w:rsid w:val="00911703"/>
    <w:rsid w:val="00912FF2"/>
    <w:rsid w:val="00941B7D"/>
    <w:rsid w:val="00967ABE"/>
    <w:rsid w:val="009746CD"/>
    <w:rsid w:val="00974CEA"/>
    <w:rsid w:val="00983D64"/>
    <w:rsid w:val="00986CA7"/>
    <w:rsid w:val="00992095"/>
    <w:rsid w:val="009979D3"/>
    <w:rsid w:val="009A2C8D"/>
    <w:rsid w:val="009D4DB8"/>
    <w:rsid w:val="009D63F6"/>
    <w:rsid w:val="009D64CD"/>
    <w:rsid w:val="009E0898"/>
    <w:rsid w:val="009F2323"/>
    <w:rsid w:val="009F2920"/>
    <w:rsid w:val="009F4B6C"/>
    <w:rsid w:val="009F4F4C"/>
    <w:rsid w:val="00A017F0"/>
    <w:rsid w:val="00A1552A"/>
    <w:rsid w:val="00A302C1"/>
    <w:rsid w:val="00A3638F"/>
    <w:rsid w:val="00A52F98"/>
    <w:rsid w:val="00A62A01"/>
    <w:rsid w:val="00A64F3A"/>
    <w:rsid w:val="00A72A07"/>
    <w:rsid w:val="00A8278A"/>
    <w:rsid w:val="00A95795"/>
    <w:rsid w:val="00AF54EF"/>
    <w:rsid w:val="00AF68B7"/>
    <w:rsid w:val="00B04396"/>
    <w:rsid w:val="00B07BD5"/>
    <w:rsid w:val="00B11325"/>
    <w:rsid w:val="00B14256"/>
    <w:rsid w:val="00B2131D"/>
    <w:rsid w:val="00B24A9B"/>
    <w:rsid w:val="00B257CD"/>
    <w:rsid w:val="00B329EA"/>
    <w:rsid w:val="00B34C1E"/>
    <w:rsid w:val="00B50699"/>
    <w:rsid w:val="00B542E1"/>
    <w:rsid w:val="00B617DF"/>
    <w:rsid w:val="00B83215"/>
    <w:rsid w:val="00B90460"/>
    <w:rsid w:val="00B91CA4"/>
    <w:rsid w:val="00B929A8"/>
    <w:rsid w:val="00BA5E96"/>
    <w:rsid w:val="00BC392D"/>
    <w:rsid w:val="00BE6F94"/>
    <w:rsid w:val="00BF2FB6"/>
    <w:rsid w:val="00BF30B4"/>
    <w:rsid w:val="00BF36F4"/>
    <w:rsid w:val="00BF78E0"/>
    <w:rsid w:val="00C009D7"/>
    <w:rsid w:val="00C04F80"/>
    <w:rsid w:val="00C06B34"/>
    <w:rsid w:val="00C06B8B"/>
    <w:rsid w:val="00C07C59"/>
    <w:rsid w:val="00C13680"/>
    <w:rsid w:val="00C26385"/>
    <w:rsid w:val="00C271C4"/>
    <w:rsid w:val="00C370FE"/>
    <w:rsid w:val="00C37BC5"/>
    <w:rsid w:val="00C52218"/>
    <w:rsid w:val="00C561C7"/>
    <w:rsid w:val="00C6134A"/>
    <w:rsid w:val="00C617B2"/>
    <w:rsid w:val="00C7624F"/>
    <w:rsid w:val="00C8742D"/>
    <w:rsid w:val="00C87886"/>
    <w:rsid w:val="00C97B03"/>
    <w:rsid w:val="00CB0743"/>
    <w:rsid w:val="00CB21D8"/>
    <w:rsid w:val="00CD0947"/>
    <w:rsid w:val="00CD201E"/>
    <w:rsid w:val="00CF1F56"/>
    <w:rsid w:val="00CF71EF"/>
    <w:rsid w:val="00D379E8"/>
    <w:rsid w:val="00D512D1"/>
    <w:rsid w:val="00D5425C"/>
    <w:rsid w:val="00D62B82"/>
    <w:rsid w:val="00D72BD0"/>
    <w:rsid w:val="00D956EA"/>
    <w:rsid w:val="00DA24C2"/>
    <w:rsid w:val="00DC1CCA"/>
    <w:rsid w:val="00DE66DF"/>
    <w:rsid w:val="00DF76D0"/>
    <w:rsid w:val="00E14A03"/>
    <w:rsid w:val="00E14DDB"/>
    <w:rsid w:val="00E439B7"/>
    <w:rsid w:val="00E46FAE"/>
    <w:rsid w:val="00E75387"/>
    <w:rsid w:val="00E82512"/>
    <w:rsid w:val="00E97589"/>
    <w:rsid w:val="00EB6C6F"/>
    <w:rsid w:val="00EC0D43"/>
    <w:rsid w:val="00EC3B01"/>
    <w:rsid w:val="00EC5AA7"/>
    <w:rsid w:val="00ED002A"/>
    <w:rsid w:val="00F13800"/>
    <w:rsid w:val="00F14F9A"/>
    <w:rsid w:val="00F26273"/>
    <w:rsid w:val="00F40E20"/>
    <w:rsid w:val="00F60507"/>
    <w:rsid w:val="00F87DD9"/>
    <w:rsid w:val="00FA3CD5"/>
    <w:rsid w:val="00FB42EC"/>
    <w:rsid w:val="00FD76E4"/>
    <w:rsid w:val="00FD7AF7"/>
    <w:rsid w:val="00FF0864"/>
    <w:rsid w:val="00FF41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47">
      <w:bodyDiv w:val="1"/>
      <w:marLeft w:val="0"/>
      <w:marRight w:val="0"/>
      <w:marTop w:val="0"/>
      <w:marBottom w:val="0"/>
      <w:divBdr>
        <w:top w:val="none" w:sz="0" w:space="0" w:color="auto"/>
        <w:left w:val="none" w:sz="0" w:space="0" w:color="auto"/>
        <w:bottom w:val="none" w:sz="0" w:space="0" w:color="auto"/>
        <w:right w:val="none" w:sz="0" w:space="0" w:color="auto"/>
      </w:divBdr>
      <w:divsChild>
        <w:div w:id="585192531">
          <w:marLeft w:val="336"/>
          <w:marRight w:val="0"/>
          <w:marTop w:val="120"/>
          <w:marBottom w:val="120"/>
          <w:divBdr>
            <w:top w:val="single" w:sz="48" w:space="0" w:color="FFFFFF"/>
            <w:left w:val="single" w:sz="48" w:space="0" w:color="FFFFFF"/>
            <w:bottom w:val="single" w:sz="48" w:space="0" w:color="FFFFFF"/>
            <w:right w:val="single" w:sz="2" w:space="0" w:color="FFFFFF"/>
          </w:divBdr>
          <w:divsChild>
            <w:div w:id="648021003">
              <w:marLeft w:val="0"/>
              <w:marRight w:val="0"/>
              <w:marTop w:val="0"/>
              <w:marBottom w:val="0"/>
              <w:divBdr>
                <w:top w:val="dotted" w:sz="6" w:space="0" w:color="DDDDDD"/>
                <w:left w:val="dotted" w:sz="6" w:space="0" w:color="DDDDDD"/>
                <w:bottom w:val="dotted" w:sz="6" w:space="0" w:color="DDDDDD"/>
                <w:right w:val="dotted" w:sz="6" w:space="0" w:color="DDDDDD"/>
              </w:divBdr>
              <w:divsChild>
                <w:div w:id="65838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16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png"/><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A9AC9-63EA-483E-8FF5-D645ACCB5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3</TotalTime>
  <Pages>26</Pages>
  <Words>8067</Words>
  <Characters>45983</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stantin</dc:creator>
  <cp:lastModifiedBy>Costantin</cp:lastModifiedBy>
  <cp:revision>62</cp:revision>
  <dcterms:created xsi:type="dcterms:W3CDTF">2012-06-16T06:10:00Z</dcterms:created>
  <dcterms:modified xsi:type="dcterms:W3CDTF">2012-06-18T15:08:00Z</dcterms:modified>
</cp:coreProperties>
</file>